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59D6" w:rsidRDefault="0031662B" w:rsidP="004E3C0C">
      <w:pPr>
        <w:rPr>
          <w:rtl/>
        </w:rPr>
      </w:pPr>
      <w:r>
        <w:rPr>
          <w:noProof/>
          <w:rtl/>
          <w:lang w:eastAsia="fr-FR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155" type="#_x0000_t176" style="position:absolute;margin-left:-42.55pt;margin-top:-34.45pt;width:149.15pt;height:43.85pt;z-index:251928576" strokeweight="1.5pt">
            <v:textbox style="mso-next-textbox:#_x0000_s1155">
              <w:txbxContent>
                <w:p w:rsidR="00C5106E" w:rsidRPr="00C5106E" w:rsidRDefault="004E59D6" w:rsidP="00C5106E">
                  <w:pPr>
                    <w:tabs>
                      <w:tab w:val="right" w:pos="1192"/>
                    </w:tabs>
                    <w:bidi/>
                    <w:spacing w:after="0" w:line="240" w:lineRule="auto"/>
                    <w:rPr>
                      <w:rFonts w:ascii="AXtNadaBoldItalic" w:hAnsi="AXtNadaBoldItalic" w:cs="Andalus"/>
                      <w:sz w:val="24"/>
                      <w:szCs w:val="24"/>
                      <w:rtl/>
                    </w:rPr>
                  </w:pPr>
                  <w:r w:rsidRPr="00094EB3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>الأسـ</w:t>
                  </w:r>
                  <w:r w:rsid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>اتذة</w:t>
                  </w:r>
                  <w:r w:rsidRP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>:</w:t>
                  </w:r>
                  <w:r w:rsidR="00C5106E" w:rsidRP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 xml:space="preserve"> </w:t>
                  </w:r>
                  <w:r w:rsidRP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>محمد المسعودي</w:t>
                  </w:r>
                </w:p>
                <w:p w:rsidR="004E59D6" w:rsidRPr="00C5106E" w:rsidRDefault="00C5106E" w:rsidP="00B84451">
                  <w:pPr>
                    <w:tabs>
                      <w:tab w:val="right" w:pos="1192"/>
                    </w:tabs>
                    <w:bidi/>
                    <w:spacing w:after="0" w:line="240" w:lineRule="auto"/>
                    <w:rPr>
                      <w:rFonts w:ascii="AXtNadaBoldItalic" w:hAnsi="AXtNadaBoldItalic" w:cs="Andalus"/>
                      <w:sz w:val="24"/>
                      <w:szCs w:val="24"/>
                      <w:rtl/>
                      <w:lang w:bidi="ar-TN"/>
                    </w:rPr>
                  </w:pPr>
                  <w:r w:rsidRP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 xml:space="preserve">           </w:t>
                  </w:r>
                  <w:r w:rsidR="001121DC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 xml:space="preserve"> </w:t>
                  </w:r>
                  <w:r w:rsidRPr="00C5106E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 xml:space="preserve">  </w:t>
                  </w:r>
                  <w:r w:rsidR="00B84451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 xml:space="preserve">البشير بن </w:t>
                  </w:r>
                  <w:proofErr w:type="gramStart"/>
                  <w:r w:rsidR="00B84451">
                    <w:rPr>
                      <w:rFonts w:ascii="AXtNadaBoldItalic" w:hAnsi="AXtNadaBoldItalic" w:cs="Andalus" w:hint="cs"/>
                      <w:sz w:val="24"/>
                      <w:szCs w:val="24"/>
                      <w:rtl/>
                    </w:rPr>
                    <w:t>احمد</w:t>
                  </w:r>
                  <w:proofErr w:type="gramEnd"/>
                </w:p>
              </w:txbxContent>
            </v:textbox>
          </v:shape>
        </w:pict>
      </w:r>
      <w:r>
        <w:rPr>
          <w:noProof/>
          <w:rtl/>
          <w:lang w:eastAsia="fr-FR"/>
        </w:rPr>
        <w:pict>
          <v:group id="_x0000_s1157" style="position:absolute;margin-left:-42.15pt;margin-top:13.9pt;width:149.15pt;height:26.1pt;z-index:251930624" coordorigin="5739,5138" coordsize="2933,560">
            <v:roundrect id="_x0000_s1158" style="position:absolute;left:5739;top:5138;width:1431;height:560;mso-width-relative:margin;mso-height-relative:margin" arcsize="10923f" strokeweight="1.5pt">
              <v:textbox style="mso-next-textbox:#_x0000_s1158">
                <w:txbxContent>
                  <w:p w:rsidR="004E59D6" w:rsidRPr="0041159C" w:rsidRDefault="004E59D6" w:rsidP="004E59D6">
                    <w:pPr>
                      <w:spacing w:after="0" w:line="240" w:lineRule="auto"/>
                      <w:jc w:val="right"/>
                      <w:rPr>
                        <w:rFonts w:cs="AGA Aladdin Regular"/>
                        <w:sz w:val="28"/>
                        <w:szCs w:val="28"/>
                        <w:lang w:bidi="ar-TN"/>
                      </w:rPr>
                    </w:pPr>
                    <w:r w:rsidRPr="0041159C">
                      <w:rPr>
                        <w:rFonts w:cs="AGA Aladdin Regular"/>
                        <w:sz w:val="28"/>
                        <w:szCs w:val="28"/>
                        <w:rtl/>
                        <w:lang w:bidi="ar-TN"/>
                      </w:rPr>
                      <w:t>الضارب: 1</w:t>
                    </w:r>
                  </w:p>
                </w:txbxContent>
              </v:textbox>
            </v:roundrect>
            <v:roundrect id="_x0000_s1159" style="position:absolute;left:7170;top:5138;width:1502;height:560;mso-width-relative:margin;mso-height-relative:margin" arcsize="10923f" strokeweight="1.5pt">
              <v:textbox style="mso-next-textbox:#_x0000_s1159">
                <w:txbxContent>
                  <w:p w:rsidR="004E59D6" w:rsidRPr="0041159C" w:rsidRDefault="004E59D6" w:rsidP="0010524C">
                    <w:pPr>
                      <w:bidi/>
                      <w:spacing w:after="0"/>
                      <w:ind w:left="-136" w:right="-142"/>
                      <w:rPr>
                        <w:rFonts w:cs="AGA Aladdin Regular"/>
                        <w:sz w:val="28"/>
                        <w:szCs w:val="28"/>
                        <w:lang w:bidi="ar-TN"/>
                      </w:rPr>
                    </w:pPr>
                    <w:r w:rsidRPr="0041159C">
                      <w:rPr>
                        <w:rFonts w:cs="AGA Aladdin Regular"/>
                        <w:sz w:val="28"/>
                        <w:szCs w:val="28"/>
                        <w:rtl/>
                        <w:lang w:bidi="ar-TN"/>
                      </w:rPr>
                      <w:t xml:space="preserve">التوقيت: </w:t>
                    </w:r>
                    <w:r w:rsidR="0010524C">
                      <w:rPr>
                        <w:rFonts w:cs="AGA Aladdin Regular" w:hint="cs"/>
                        <w:sz w:val="28"/>
                        <w:szCs w:val="28"/>
                        <w:rtl/>
                        <w:lang w:bidi="ar-TN"/>
                      </w:rPr>
                      <w:t>6</w:t>
                    </w:r>
                    <w:r w:rsidRPr="0041159C">
                      <w:rPr>
                        <w:rFonts w:cs="AGA Aladdin Regular"/>
                        <w:sz w:val="28"/>
                        <w:szCs w:val="28"/>
                        <w:rtl/>
                        <w:lang w:bidi="ar-TN"/>
                      </w:rPr>
                      <w:t>0دق</w:t>
                    </w:r>
                  </w:p>
                </w:txbxContent>
              </v:textbox>
            </v:roundrect>
          </v:group>
        </w:pict>
      </w:r>
      <w:r>
        <w:rPr>
          <w:noProof/>
          <w:rtl/>
          <w:lang w:eastAsia="fr-FR"/>
        </w:rPr>
        <w:pict>
          <v:shape id="_x0000_s1156" type="#_x0000_t176" style="position:absolute;margin-left:342.1pt;margin-top:-33.7pt;width:149.15pt;height:26.25pt;z-index:251929600" strokeweight="1.5pt">
            <v:textbox style="mso-next-textbox:#_x0000_s1156">
              <w:txbxContent>
                <w:p w:rsidR="004E59D6" w:rsidRPr="00094EB3" w:rsidRDefault="004E59D6" w:rsidP="004E59D6">
                  <w:pPr>
                    <w:bidi/>
                    <w:jc w:val="center"/>
                    <w:rPr>
                      <w:rFonts w:ascii="Arial" w:hAnsi="Arial" w:cs="ALAWI-3-28"/>
                    </w:rPr>
                  </w:pPr>
                  <w:r w:rsidRPr="00094EB3">
                    <w:rPr>
                      <w:rFonts w:ascii="Arial" w:hAnsi="Arial" w:cs="ALAWI-3-28"/>
                      <w:sz w:val="28"/>
                      <w:szCs w:val="28"/>
                      <w:rtl/>
                    </w:rPr>
                    <w:t>المدرسة الإعدادية بالرقبة</w:t>
                  </w:r>
                </w:p>
              </w:txbxContent>
            </v:textbox>
          </v:shape>
        </w:pict>
      </w:r>
      <w:r>
        <w:rPr>
          <w:noProof/>
          <w:rtl/>
          <w:lang w:eastAsia="fr-FR"/>
        </w:rPr>
        <w:pict>
          <v:shape id="_x0000_s1154" type="#_x0000_t176" style="position:absolute;margin-left:117.9pt;margin-top:-39.35pt;width:212.5pt;height:81.6pt;z-index:251927552" fillcolor="#f2f2f2 [3052]" strokeweight="1.5pt">
            <v:textbox style="mso-next-textbox:#_x0000_s1154">
              <w:txbxContent>
                <w:p w:rsidR="004E59D6" w:rsidRPr="00A252A1" w:rsidRDefault="0010524C" w:rsidP="00CB6F49">
                  <w:pPr>
                    <w:bidi/>
                    <w:spacing w:after="0" w:line="240" w:lineRule="auto"/>
                    <w:jc w:val="center"/>
                    <w:rPr>
                      <w:rFonts w:ascii="Times New Roman" w:hAnsi="Times New Roman" w:cs="Boutros Ads Inline"/>
                      <w:b/>
                      <w:bCs/>
                      <w:sz w:val="36"/>
                      <w:szCs w:val="36"/>
                    </w:rPr>
                  </w:pPr>
                  <w:r>
                    <w:rPr>
                      <w:rFonts w:ascii="Times New Roman" w:hAnsi="Times New Roman" w:cs="Boutros Ads Inline" w:hint="cs"/>
                      <w:b/>
                      <w:bCs/>
                      <w:sz w:val="36"/>
                      <w:szCs w:val="36"/>
                      <w:rtl/>
                      <w:lang w:bidi="ar-TN"/>
                    </w:rPr>
                    <w:t>فرض تأليــفي</w:t>
                  </w:r>
                  <w:r w:rsidR="004E59D6" w:rsidRPr="00A252A1">
                    <w:rPr>
                      <w:rFonts w:ascii="Times New Roman" w:hAnsi="Times New Roman" w:cs="Boutros Ads Inline"/>
                      <w:b/>
                      <w:bCs/>
                      <w:sz w:val="36"/>
                      <w:szCs w:val="36"/>
                      <w:rtl/>
                    </w:rPr>
                    <w:t xml:space="preserve"> </w:t>
                  </w:r>
                  <w:proofErr w:type="gramStart"/>
                  <w:r w:rsidR="004E59D6" w:rsidRPr="00A252A1">
                    <w:rPr>
                      <w:rFonts w:ascii="Times New Roman" w:hAnsi="Times New Roman" w:cs="Boutros Ads Inline"/>
                      <w:b/>
                      <w:bCs/>
                      <w:sz w:val="36"/>
                      <w:szCs w:val="36"/>
                      <w:rtl/>
                    </w:rPr>
                    <w:t>عدد</w:t>
                  </w:r>
                  <w:proofErr w:type="gramEnd"/>
                  <w:r w:rsidR="004E59D6" w:rsidRPr="00A252A1">
                    <w:rPr>
                      <w:rFonts w:ascii="Times New Roman" w:hAnsi="Times New Roman" w:cs="Boutros Ads Inline"/>
                      <w:b/>
                      <w:bCs/>
                      <w:sz w:val="36"/>
                      <w:szCs w:val="36"/>
                      <w:rtl/>
                    </w:rPr>
                    <w:t xml:space="preserve"> </w:t>
                  </w:r>
                  <w:r w:rsidR="00CB6F49">
                    <w:rPr>
                      <w:rFonts w:ascii="Times New Roman" w:hAnsi="Times New Roman" w:cs="Boutros Ads Inline" w:hint="cs"/>
                      <w:b/>
                      <w:bCs/>
                      <w:sz w:val="36"/>
                      <w:szCs w:val="36"/>
                      <w:rtl/>
                    </w:rPr>
                    <w:t>3</w:t>
                  </w:r>
                </w:p>
                <w:p w:rsidR="004E59D6" w:rsidRPr="00343AC5" w:rsidRDefault="004E59D6" w:rsidP="00343AC5">
                  <w:pPr>
                    <w:bidi/>
                    <w:spacing w:after="0"/>
                    <w:jc w:val="center"/>
                    <w:rPr>
                      <w:rFonts w:ascii="Times New Roman" w:hAnsi="Times New Roman" w:cs="Mohareb 1"/>
                      <w:b/>
                      <w:bCs/>
                      <w:sz w:val="28"/>
                      <w:szCs w:val="28"/>
                      <w:rtl/>
                    </w:rPr>
                  </w:pPr>
                  <w:proofErr w:type="gramStart"/>
                  <w:r>
                    <w:rPr>
                      <w:rFonts w:ascii="Times New Roman" w:hAnsi="Times New Roman" w:cs="Mohareb 1" w:hint="cs"/>
                      <w:b/>
                      <w:bCs/>
                      <w:sz w:val="28"/>
                      <w:szCs w:val="28"/>
                      <w:rtl/>
                    </w:rPr>
                    <w:t>التربية</w:t>
                  </w:r>
                  <w:proofErr w:type="gramEnd"/>
                  <w:r w:rsidRPr="00A252A1">
                    <w:rPr>
                      <w:rFonts w:ascii="Times New Roman" w:hAnsi="Times New Roman" w:cs="Mohareb 1"/>
                      <w:b/>
                      <w:bCs/>
                      <w:sz w:val="28"/>
                      <w:szCs w:val="28"/>
                      <w:rtl/>
                    </w:rPr>
                    <w:t xml:space="preserve"> التكنو</w:t>
                  </w:r>
                  <w:r w:rsidR="00343AC5">
                    <w:rPr>
                      <w:rFonts w:ascii="Times New Roman" w:hAnsi="Times New Roman" w:cs="Mohareb 1" w:hint="cs"/>
                      <w:b/>
                      <w:bCs/>
                      <w:sz w:val="28"/>
                      <w:szCs w:val="28"/>
                      <w:rtl/>
                    </w:rPr>
                    <w:t>ل</w:t>
                  </w:r>
                  <w:r w:rsidR="0010524C">
                    <w:rPr>
                      <w:rFonts w:ascii="Times New Roman" w:hAnsi="Times New Roman" w:cs="Mohareb 1" w:hint="cs"/>
                      <w:b/>
                      <w:bCs/>
                      <w:sz w:val="28"/>
                      <w:szCs w:val="28"/>
                      <w:rtl/>
                    </w:rPr>
                    <w:t>ـــــــــ</w:t>
                  </w:r>
                  <w:r w:rsidRPr="00A252A1">
                    <w:rPr>
                      <w:rFonts w:ascii="Times New Roman" w:hAnsi="Times New Roman" w:cs="Mohareb 1"/>
                      <w:b/>
                      <w:bCs/>
                      <w:sz w:val="28"/>
                      <w:szCs w:val="28"/>
                      <w:rtl/>
                    </w:rPr>
                    <w:t>وجية</w:t>
                  </w:r>
                </w:p>
              </w:txbxContent>
            </v:textbox>
          </v:shape>
        </w:pict>
      </w:r>
      <w:r>
        <w:rPr>
          <w:noProof/>
          <w:rtl/>
          <w:lang w:eastAsia="fr-FR"/>
        </w:rPr>
        <w:pict>
          <v:shape id="_x0000_s1153" type="#_x0000_t176" style="position:absolute;margin-left:342.85pt;margin-top:9.4pt;width:149.15pt;height:26.25pt;z-index:251926528" strokeweight="1.5pt">
            <v:textbox style="mso-next-textbox:#_x0000_s1153">
              <w:txbxContent>
                <w:p w:rsidR="004E59D6" w:rsidRPr="00094EB3" w:rsidRDefault="004E59D6" w:rsidP="004E59D6">
                  <w:pPr>
                    <w:bidi/>
                    <w:jc w:val="center"/>
                    <w:rPr>
                      <w:rFonts w:ascii="Art Nouveau Blume" w:hAnsi="Art Nouveau Blume"/>
                    </w:rPr>
                  </w:pPr>
                  <w:r w:rsidRPr="00094EB3">
                    <w:rPr>
                      <w:rFonts w:ascii="Art Nouveau Blume" w:hAnsi="Art Nouveau Blume"/>
                      <w:sz w:val="28"/>
                      <w:szCs w:val="28"/>
                      <w:rtl/>
                    </w:rPr>
                    <w:t xml:space="preserve">2012 / 2013 </w:t>
                  </w:r>
                </w:p>
              </w:txbxContent>
            </v:textbox>
          </v:shape>
        </w:pict>
      </w:r>
      <w:r>
        <w:rPr>
          <w:noProof/>
          <w:rtl/>
          <w:lang w:eastAsia="fr-FR"/>
        </w:rPr>
        <w:pict>
          <v:roundrect id="_x0000_s1151" style="position:absolute;margin-left:24.95pt;margin-top:27.75pt;width:543.9pt;height:91.35pt;z-index:251924480;mso-position-horizontal-relative:page;mso-position-vertical-relative:page;mso-width-relative:margin;v-text-anchor:middle" arcsize="10923f" o:allowincell="f" fillcolor="#a5a5a5 [2092]" strokeweight="1.5pt">
            <v:textbox style="mso-next-textbox:#_x0000_s1151" inset="10.8pt,7.2pt,10.8pt,7.2pt">
              <w:txbxContent>
                <w:p w:rsidR="004E59D6" w:rsidRDefault="004E59D6" w:rsidP="004E59D6">
                  <w:pPr>
                    <w:spacing w:line="360" w:lineRule="auto"/>
                    <w:jc w:val="center"/>
                    <w:rPr>
                      <w:rFonts w:ascii="Cambria" w:eastAsia="Times New Roman" w:hAnsi="Cambria" w:cs="Times New Roman"/>
                      <w:i/>
                      <w:iCs/>
                      <w:sz w:val="28"/>
                      <w:szCs w:val="28"/>
                    </w:rPr>
                  </w:pPr>
                </w:p>
              </w:txbxContent>
            </v:textbox>
            <w10:wrap anchorx="page" anchory="page"/>
          </v:roundrect>
        </w:pict>
      </w:r>
    </w:p>
    <w:p w:rsidR="004E59D6" w:rsidRDefault="004E59D6" w:rsidP="00AA2C6C">
      <w:pPr>
        <w:rPr>
          <w:rtl/>
        </w:rPr>
      </w:pPr>
    </w:p>
    <w:p w:rsidR="004E59D6" w:rsidRDefault="0031662B" w:rsidP="00AA2C6C">
      <w:pPr>
        <w:rPr>
          <w:rtl/>
        </w:rPr>
      </w:pPr>
      <w:r>
        <w:rPr>
          <w:noProof/>
          <w:rtl/>
          <w:lang w:eastAsia="fr-FR"/>
        </w:rPr>
        <w:pict>
          <v:shape id="_x0000_s1152" type="#_x0000_t176" style="position:absolute;margin-left:-39.85pt;margin-top:3.65pt;width:531.1pt;height:32.25pt;z-index:251925504" strokeweight="1.5pt">
            <v:stroke dashstyle="1 1" endcap="round"/>
            <v:textbox style="mso-next-textbox:#_x0000_s1152">
              <w:txbxContent>
                <w:p w:rsidR="004E59D6" w:rsidRDefault="004E59D6" w:rsidP="004E59D6">
                  <w:pPr>
                    <w:bidi/>
                  </w:pPr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 xml:space="preserve">اسم التلميذ </w:t>
                  </w:r>
                  <w:proofErr w:type="gramStart"/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>ولقبه</w:t>
                  </w:r>
                  <w:proofErr w:type="gramEnd"/>
                  <w:r>
                    <w:rPr>
                      <w:sz w:val="16"/>
                      <w:szCs w:val="16"/>
                      <w:rtl/>
                    </w:rPr>
                    <w:t>..............................................................................................................................</w:t>
                  </w:r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>قسم</w:t>
                  </w:r>
                  <w:r w:rsidRPr="008B0DD3">
                    <w:rPr>
                      <w:rFonts w:asciiTheme="majorBidi" w:hAnsiTheme="majorBidi" w:cstheme="majorBidi"/>
                      <w:rtl/>
                    </w:rPr>
                    <w:t>:</w:t>
                  </w:r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</w:rPr>
                    <w:t>7</w:t>
                  </w:r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 xml:space="preserve"> </w:t>
                  </w:r>
                  <w:proofErr w:type="gramStart"/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>أساسي</w:t>
                  </w:r>
                  <w:proofErr w:type="gramEnd"/>
                  <w:r w:rsidRPr="008B0DD3">
                    <w:rPr>
                      <w:rFonts w:asciiTheme="majorBidi" w:hAnsiTheme="majorBidi" w:cstheme="majorBidi"/>
                      <w:sz w:val="16"/>
                      <w:szCs w:val="16"/>
                      <w:rtl/>
                    </w:rPr>
                    <w:t>..........</w:t>
                  </w:r>
                  <w:r>
                    <w:rPr>
                      <w:sz w:val="28"/>
                      <w:szCs w:val="28"/>
                      <w:rtl/>
                    </w:rPr>
                    <w:t xml:space="preserve"> ا</w:t>
                  </w:r>
                  <w:r w:rsidRPr="008B0DD3">
                    <w:rPr>
                      <w:rFonts w:asciiTheme="majorBidi" w:hAnsiTheme="majorBidi" w:cstheme="majorBidi"/>
                      <w:sz w:val="28"/>
                      <w:szCs w:val="28"/>
                      <w:rtl/>
                    </w:rPr>
                    <w:t>لرقم</w:t>
                  </w:r>
                  <w:r>
                    <w:rPr>
                      <w:rFonts w:hint="cs"/>
                      <w:sz w:val="28"/>
                      <w:szCs w:val="28"/>
                    </w:rPr>
                    <w:t xml:space="preserve"> </w:t>
                  </w:r>
                  <w:r>
                    <w:rPr>
                      <w:sz w:val="16"/>
                      <w:szCs w:val="16"/>
                      <w:rtl/>
                    </w:rPr>
                    <w:t>.................</w:t>
                  </w:r>
                  <w:r>
                    <w:rPr>
                      <w:sz w:val="28"/>
                      <w:szCs w:val="28"/>
                      <w:rtl/>
                    </w:rPr>
                    <w:t xml:space="preserve"> </w:t>
                  </w:r>
                </w:p>
              </w:txbxContent>
            </v:textbox>
          </v:shape>
        </w:pict>
      </w:r>
    </w:p>
    <w:p w:rsidR="004E3C0C" w:rsidRDefault="0031662B" w:rsidP="004E59D6">
      <w:pPr>
        <w:spacing w:after="0"/>
        <w:jc w:val="center"/>
        <w:rPr>
          <w:rFonts w:ascii="ae_Electron" w:hAnsi="ae_Electron" w:cs="ae_Electron"/>
          <w:b/>
          <w:bCs/>
          <w:sz w:val="28"/>
          <w:szCs w:val="28"/>
          <w:u w:val="single"/>
          <w:rtl/>
        </w:rPr>
      </w:pPr>
      <w:r>
        <w:rPr>
          <w:rFonts w:ascii="Sultan  koufi Bold 2" w:hAnsi="Sultan  koufi Bold 2" w:cs="Al-Hadith1"/>
          <w:sz w:val="28"/>
          <w:szCs w:val="28"/>
          <w:rtl/>
          <w:lang w:bidi="ar-TN"/>
        </w:rPr>
        <w:pict>
          <v:roundrect id="_x0000_s1289" style="position:absolute;left:0;text-align:left;margin-left:-40.65pt;margin-top:16.3pt;width:83.25pt;height:109.95pt;z-index:251900928;mso-width-relative:margin;mso-height-relative:margin" arcsize="10923f" fillcolor="white [3201]" strokecolor="#666 [1936]" strokeweight="3pt">
            <v:fill opacity="41943f" color2="fill darken(182)" o:opacity2="51118f" focusposition="1" focussize="" method="linear sigma" focus="100%" type="gradient"/>
            <v:stroke linestyle="thinThin"/>
            <v:shadow type="perspective" color="#7f7f7f [1601]" opacity=".5" offset="1pt" offset2="-3pt"/>
            <v:textbox style="mso-next-textbox:#_x0000_s1289">
              <w:txbxContent>
                <w:p w:rsidR="00BB04D2" w:rsidRPr="00017918" w:rsidRDefault="00BB04D2" w:rsidP="00BB04D2">
                  <w:pPr>
                    <w:spacing w:after="0" w:line="240" w:lineRule="auto"/>
                    <w:jc w:val="right"/>
                    <w:rPr>
                      <w:rFonts w:cs="Alawi Shafa"/>
                      <w:lang w:bidi="ar-TN"/>
                    </w:rPr>
                  </w:pPr>
                  <w:proofErr w:type="gramStart"/>
                  <w:r w:rsidRPr="00017918">
                    <w:rPr>
                      <w:rFonts w:cs="Alawi Shafa" w:hint="cs"/>
                      <w:rtl/>
                      <w:lang w:bidi="ar-TN"/>
                    </w:rPr>
                    <w:t>العدد</w:t>
                  </w:r>
                  <w:proofErr w:type="gramEnd"/>
                  <w:r w:rsidRPr="00017918">
                    <w:rPr>
                      <w:rFonts w:cs="Alawi Shafa" w:hint="cs"/>
                      <w:rtl/>
                      <w:lang w:bidi="ar-TN"/>
                    </w:rPr>
                    <w:t xml:space="preserve"> المسند</w:t>
                  </w:r>
                  <w:r w:rsidRPr="00017918">
                    <w:rPr>
                      <w:rFonts w:ascii="Calibri" w:hAnsi="Calibri" w:cs="Alawi Shafa"/>
                      <w:rtl/>
                      <w:lang w:bidi="ar-TN"/>
                    </w:rPr>
                    <w:t>:</w:t>
                  </w:r>
                </w:p>
              </w:txbxContent>
            </v:textbox>
          </v:roundrect>
        </w:pict>
      </w:r>
    </w:p>
    <w:p w:rsidR="00735960" w:rsidRDefault="00923827" w:rsidP="00A23767">
      <w:pPr>
        <w:bidi/>
        <w:spacing w:after="0"/>
        <w:jc w:val="center"/>
        <w:rPr>
          <w:rFonts w:cs="AL-Fares"/>
          <w:sz w:val="32"/>
          <w:szCs w:val="32"/>
          <w:u w:val="single"/>
          <w:rtl/>
          <w:lang w:bidi="ar-TN"/>
        </w:rPr>
      </w:pPr>
      <w:r w:rsidRPr="00A23767">
        <w:rPr>
          <w:rFonts w:ascii="Times New Roman" w:eastAsia="Calibri" w:hAnsi="Times New Roman" w:cs="ALAWI-3-47" w:hint="cs"/>
          <w:sz w:val="28"/>
          <w:szCs w:val="28"/>
          <w:u w:val="single"/>
          <w:rtl/>
          <w:lang w:bidi="ar-TN"/>
        </w:rPr>
        <w:t>المنتج</w:t>
      </w:r>
      <w:r w:rsidRPr="00A23767">
        <w:rPr>
          <w:rFonts w:asciiTheme="majorBidi" w:eastAsia="Calibri" w:hAnsiTheme="majorBidi" w:cstheme="majorBidi"/>
          <w:b/>
          <w:bCs/>
          <w:sz w:val="28"/>
          <w:szCs w:val="28"/>
          <w:rtl/>
          <w:lang w:bidi="ar-TN"/>
        </w:rPr>
        <w:t>:</w:t>
      </w:r>
      <w:r w:rsidR="00A23767" w:rsidRPr="00A23767">
        <w:rPr>
          <w:rFonts w:ascii="Times New Roman" w:hAnsi="Times New Roman" w:cs="Hesham Cortoba" w:hint="cs"/>
          <w:sz w:val="32"/>
          <w:szCs w:val="32"/>
          <w:u w:val="single"/>
          <w:rtl/>
          <w:lang w:bidi="ar-TN"/>
        </w:rPr>
        <w:t xml:space="preserve"> </w:t>
      </w:r>
      <w:proofErr w:type="gramStart"/>
      <w:r w:rsidR="00A23767" w:rsidRPr="002811BE">
        <w:rPr>
          <w:rFonts w:ascii="Times New Roman" w:hAnsi="Times New Roman" w:cs="Hesham Cortoba" w:hint="cs"/>
          <w:sz w:val="32"/>
          <w:szCs w:val="32"/>
          <w:u w:val="single"/>
          <w:rtl/>
          <w:lang w:bidi="ar-TN"/>
        </w:rPr>
        <w:t>مثبت</w:t>
      </w:r>
      <w:proofErr w:type="gramEnd"/>
      <w:r w:rsidR="00A23767" w:rsidRPr="002811BE">
        <w:rPr>
          <w:rFonts w:ascii="Times New Roman" w:hAnsi="Times New Roman" w:cs="Hesham Cortoba" w:hint="cs"/>
          <w:sz w:val="32"/>
          <w:szCs w:val="32"/>
          <w:u w:val="single"/>
          <w:rtl/>
          <w:lang w:bidi="ar-TN"/>
        </w:rPr>
        <w:t xml:space="preserve"> أنابيب</w:t>
      </w:r>
    </w:p>
    <w:p w:rsidR="00A23767" w:rsidRDefault="0031662B" w:rsidP="00735960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  <w:r>
        <w:rPr>
          <w:rFonts w:cs="AL-Fares"/>
          <w:noProof/>
          <w:sz w:val="32"/>
          <w:szCs w:val="32"/>
          <w:u w:val="single"/>
          <w:lang w:eastAsia="fr-FR"/>
        </w:rPr>
        <w:pict>
          <v:group id="_x0000_s1427" style="position:absolute;left:0;text-align:left;margin-left:46.95pt;margin-top:-.15pt;width:442pt;height:183.75pt;z-index:251951104" coordorigin="2356,3795" coordsize="8840,3675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340" type="#_x0000_t202" style="position:absolute;left:7263;top:3795;width:3933;height:3675;mso-wrap-style:none;mso-width-relative:margin;mso-height-relative:margin">
              <v:textbox>
                <w:txbxContent>
                  <w:p w:rsidR="00A23767" w:rsidRDefault="000C03F9" w:rsidP="00A23767">
                    <w:r>
                      <w:object w:dxaOrig="11980" w:dyaOrig="11207"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_x0000_i1030" type="#_x0000_t75" style="width:181.5pt;height:169.5pt" o:ole="">
                          <v:imagedata r:id="rId9" o:title=""/>
                        </v:shape>
                        <o:OLEObject Type="Embed" ProgID="Visio.Drawing.11" ShapeID="_x0000_i1030" DrawAspect="Content" ObjectID="_1432445538" r:id="rId10"/>
                      </w:object>
                    </w:r>
                  </w:p>
                </w:txbxContent>
              </v:textbox>
            </v:shape>
            <v:group id="_x0000_s1426" style="position:absolute;left:2356;top:3795;width:4907;height:3675" coordorigin="2371,3810" coordsize="4907,3675">
              <v:shape id="_x0000_s1403" type="#_x0000_t202" style="position:absolute;left:2371;top:3810;width:4907;height:3675;mso-wrap-style:none;mso-width-relative:margin;mso-height-relative:margin">
                <v:textbox>
                  <w:txbxContent>
                    <w:p w:rsidR="00DB7D2D" w:rsidRDefault="000C03F9" w:rsidP="00DB7D2D">
                      <w:r>
                        <w:object w:dxaOrig="10392" w:dyaOrig="8182">
                          <v:shape id="_x0000_i1031" type="#_x0000_t75" style="width:230.25pt;height:181.5pt" o:ole="">
                            <v:imagedata r:id="rId11" o:title=""/>
                          </v:shape>
                          <o:OLEObject Type="Embed" ProgID="Visio.Drawing.11" ShapeID="_x0000_i1031" DrawAspect="Content" ObjectID="_1432445539" r:id="rId12"/>
                        </w:object>
                      </w:r>
                    </w:p>
                  </w:txbxContent>
                </v:textbox>
              </v:shape>
              <v:group id="_x0000_s1408" style="position:absolute;left:5023;top:4785;width:705;height:893" coordorigin="1050,6172" coordsize="705,893">
                <v:shape id="_x0000_s1404" type="#_x0000_t202" style="position:absolute;left:1247;top:6172;width:508;height:448;mso-width-relative:margin;mso-height-relative:margin" filled="f" stroked="f">
                  <v:textbox>
                    <w:txbxContent>
                      <w:p w:rsidR="000C03F9" w:rsidRPr="000C03F9" w:rsidRDefault="000C03F9" w:rsidP="000C03F9">
                        <w:pPr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</w:rPr>
                        </w:pPr>
                        <w:r w:rsidRPr="000C03F9"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  <w:rtl/>
                          </w:rPr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406" type="#_x0000_t32" style="position:absolute;left:1331;top:6596;width:327;height:0" o:connectortype="straight" strokeweight="2.25pt"/>
                <v:shape id="_x0000_s1407" type="#_x0000_t32" style="position:absolute;left:1050;top:6596;width:281;height:469;flip:x" o:connectortype="straight" strokeweight="1pt">
                  <v:stroke endarrow="block"/>
                </v:shape>
              </v:group>
              <v:group id="_x0000_s1413" style="position:absolute;left:3120;top:4241;width:705;height:893" coordorigin="1050,6172" coordsize="705,893">
                <v:shape id="_x0000_s1414" type="#_x0000_t202" style="position:absolute;left:1247;top:6172;width:508;height:448;mso-width-relative:margin;mso-height-relative:margin" filled="f" stroked="f">
                  <v:textbox>
                    <w:txbxContent>
                      <w:p w:rsidR="000C03F9" w:rsidRPr="000C03F9" w:rsidRDefault="000C03F9" w:rsidP="000C03F9">
                        <w:pPr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  <w:lang w:bidi="ar-TN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32"/>
                            <w:szCs w:val="32"/>
                            <w:rtl/>
                            <w:lang w:bidi="ar-TN"/>
                          </w:rPr>
                          <w:t>3</w:t>
                        </w:r>
                      </w:p>
                    </w:txbxContent>
                  </v:textbox>
                </v:shape>
                <v:shape id="_x0000_s1415" type="#_x0000_t32" style="position:absolute;left:1331;top:6596;width:327;height:0" o:connectortype="straight" strokeweight="2.25pt"/>
                <v:shape id="_x0000_s1416" type="#_x0000_t32" style="position:absolute;left:1050;top:6596;width:281;height:469;flip:x" o:connectortype="straight" strokeweight="1pt">
                  <v:stroke endarrow="block"/>
                </v:shape>
              </v:group>
              <v:group id="_x0000_s1417" style="position:absolute;left:5631;top:5275;width:705;height:893" coordorigin="1050,6172" coordsize="705,893">
                <v:shape id="_x0000_s1418" type="#_x0000_t202" style="position:absolute;left:1247;top:6172;width:508;height:448;mso-width-relative:margin;mso-height-relative:margin" filled="f" stroked="f">
                  <v:textbox>
                    <w:txbxContent>
                      <w:p w:rsidR="000C03F9" w:rsidRPr="000C03F9" w:rsidRDefault="000C03F9" w:rsidP="000C03F9">
                        <w:pPr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  <w:lang w:bidi="ar-TN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32"/>
                            <w:szCs w:val="32"/>
                            <w:rtl/>
                            <w:lang w:bidi="ar-TN"/>
                          </w:rPr>
                          <w:t>4</w:t>
                        </w:r>
                      </w:p>
                    </w:txbxContent>
                  </v:textbox>
                </v:shape>
                <v:shape id="_x0000_s1419" type="#_x0000_t32" style="position:absolute;left:1331;top:6596;width:327;height:0" o:connectortype="straight" strokeweight="2.25pt"/>
                <v:shape id="_x0000_s1420" type="#_x0000_t32" style="position:absolute;left:1050;top:6596;width:281;height:469;flip:x" o:connectortype="straight" strokeweight="1pt">
                  <v:stroke endarrow="block"/>
                </v:shape>
              </v:group>
              <v:group id="_x0000_s1421" style="position:absolute;left:6488;top:6025;width:705;height:893" coordorigin="1050,6172" coordsize="705,893">
                <v:shape id="_x0000_s1422" type="#_x0000_t202" style="position:absolute;left:1247;top:6172;width:508;height:448;mso-width-relative:margin;mso-height-relative:margin" filled="f" stroked="f">
                  <v:textbox style="mso-next-textbox:#_x0000_s1422">
                    <w:txbxContent>
                      <w:p w:rsidR="000C03F9" w:rsidRPr="000C03F9" w:rsidRDefault="000C03F9" w:rsidP="000C03F9">
                        <w:pPr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  <w:lang w:bidi="ar-TN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32"/>
                            <w:szCs w:val="32"/>
                            <w:rtl/>
                            <w:lang w:bidi="ar-TN"/>
                          </w:rPr>
                          <w:t>5</w:t>
                        </w:r>
                      </w:p>
                    </w:txbxContent>
                  </v:textbox>
                </v:shape>
                <v:shape id="_x0000_s1423" type="#_x0000_t32" style="position:absolute;left:1331;top:6596;width:327;height:0" o:connectortype="straight" strokeweight="2.25pt"/>
                <v:shape id="_x0000_s1424" type="#_x0000_t32" style="position:absolute;left:1050;top:6596;width:281;height:469;flip:x" o:connectortype="straight" strokeweight="1pt">
                  <v:stroke endarrow="block"/>
                </v:shape>
              </v:group>
              <v:group id="_x0000_s1425" style="position:absolute;left:5689;top:4023;width:1006;height:499" coordorigin="5689,4023" coordsize="1006,499">
                <v:shape id="_x0000_s1410" type="#_x0000_t202" style="position:absolute;left:6187;top:4023;width:508;height:448;mso-width-relative:margin;mso-height-relative:margin" filled="f" stroked="f">
                  <v:textbox>
                    <w:txbxContent>
                      <w:p w:rsidR="000C03F9" w:rsidRPr="000C03F9" w:rsidRDefault="000C03F9" w:rsidP="000C03F9">
                        <w:pPr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32"/>
                            <w:szCs w:val="32"/>
                            <w:lang w:bidi="ar-TN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32"/>
                            <w:szCs w:val="32"/>
                            <w:rtl/>
                            <w:lang w:bidi="ar-TN"/>
                          </w:rPr>
                          <w:t>2</w:t>
                        </w:r>
                      </w:p>
                    </w:txbxContent>
                  </v:textbox>
                </v:shape>
                <v:shape id="_x0000_s1411" type="#_x0000_t32" style="position:absolute;left:6271;top:4447;width:327;height:0" o:connectortype="straight" strokeweight="2.25pt"/>
                <v:shape id="_x0000_s1412" type="#_x0000_t32" style="position:absolute;left:5689;top:4447;width:582;height:75;flip:x" o:connectortype="straight" strokeweight="1pt">
                  <v:stroke endarrow="block"/>
                </v:shape>
              </v:group>
            </v:group>
          </v:group>
        </w:pict>
      </w: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rtl/>
          <w:lang w:bidi="ar-TN"/>
        </w:rPr>
      </w:pPr>
    </w:p>
    <w:p w:rsidR="00DB7D2D" w:rsidRDefault="00DB7D2D" w:rsidP="00DB7D2D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A23767" w:rsidRDefault="00A23767" w:rsidP="00A23767">
      <w:pPr>
        <w:bidi/>
        <w:spacing w:after="0"/>
        <w:jc w:val="center"/>
        <w:rPr>
          <w:rFonts w:cs="AL-Fares"/>
          <w:sz w:val="32"/>
          <w:szCs w:val="32"/>
          <w:u w:val="single"/>
          <w:lang w:bidi="ar-TN"/>
        </w:rPr>
      </w:pPr>
    </w:p>
    <w:p w:rsidR="00923827" w:rsidRPr="001C63F1" w:rsidRDefault="00923827" w:rsidP="001C63F1">
      <w:pPr>
        <w:pStyle w:val="Paragraphedeliste"/>
        <w:numPr>
          <w:ilvl w:val="0"/>
          <w:numId w:val="29"/>
        </w:numPr>
        <w:bidi/>
        <w:spacing w:after="0"/>
        <w:ind w:left="12" w:hanging="153"/>
        <w:rPr>
          <w:rFonts w:ascii="Calibri" w:eastAsia="Calibri" w:hAnsi="Calibri" w:cs="AGA Aladdin Regular"/>
          <w:sz w:val="32"/>
          <w:szCs w:val="32"/>
          <w:u w:val="double"/>
          <w:lang w:bidi="ar-TN"/>
        </w:rPr>
      </w:pPr>
      <w:proofErr w:type="gramStart"/>
      <w:r w:rsidRPr="001C63F1">
        <w:rPr>
          <w:rFonts w:ascii="Calibri" w:eastAsia="Calibri" w:hAnsi="Calibri" w:cs="AGA Aladdin Regular"/>
          <w:sz w:val="32"/>
          <w:szCs w:val="32"/>
          <w:u w:val="double"/>
          <w:rtl/>
          <w:lang w:bidi="ar-TN"/>
        </w:rPr>
        <w:t>تقديم</w:t>
      </w:r>
      <w:proofErr w:type="gramEnd"/>
      <w:r w:rsidRPr="001C63F1">
        <w:rPr>
          <w:rFonts w:ascii="Calibri" w:eastAsia="Calibri" w:hAnsi="Calibri" w:cs="AGA Aladdin Regular"/>
          <w:sz w:val="32"/>
          <w:szCs w:val="32"/>
          <w:u w:val="double"/>
          <w:rtl/>
          <w:lang w:bidi="ar-TN"/>
        </w:rPr>
        <w:t xml:space="preserve"> المنتج</w:t>
      </w:r>
    </w:p>
    <w:p w:rsidR="001C63F1" w:rsidRPr="002138F9" w:rsidRDefault="0031662B" w:rsidP="000C03F9">
      <w:pPr>
        <w:tabs>
          <w:tab w:val="left" w:pos="567"/>
        </w:tabs>
        <w:bidi/>
        <w:spacing w:after="0" w:line="240" w:lineRule="auto"/>
        <w:ind w:left="360"/>
        <w:rPr>
          <w:rFonts w:cs="AGA Aladdin Regular"/>
          <w:sz w:val="28"/>
          <w:szCs w:val="28"/>
          <w:rtl/>
          <w:lang w:bidi="ar-TN"/>
        </w:rPr>
      </w:pPr>
      <w:r>
        <w:rPr>
          <w:rFonts w:asciiTheme="majorBidi" w:hAnsiTheme="majorBidi" w:cs="Thick Naskh 2"/>
          <w:noProof/>
          <w:sz w:val="28"/>
          <w:szCs w:val="28"/>
          <w:rtl/>
          <w:lang w:eastAsia="fr-FR"/>
        </w:rPr>
        <w:pict>
          <v:roundrect id="_x0000_s1313" style="position:absolute;left:0;text-align:left;margin-left:-45.9pt;margin-top:11.2pt;width:45.7pt;height:33.85pt;z-index:25191219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E127B7" w:rsidRPr="003B7C5A" w:rsidRDefault="00AC4A9C" w:rsidP="00AC4A9C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…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="00E127B7">
                    <w:rPr>
                      <w:sz w:val="20"/>
                      <w:szCs w:val="20"/>
                      <w:lang w:bidi="ar-TN"/>
                    </w:rPr>
                    <w:t>..</w:t>
                  </w:r>
                  <w:r w:rsidR="00E127B7"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b/>
                      <w:bCs/>
                      <w:sz w:val="28"/>
                      <w:szCs w:val="28"/>
                      <w:lang w:bidi="ar-TN"/>
                    </w:rPr>
                    <w:t>5</w:t>
                  </w:r>
                </w:p>
              </w:txbxContent>
            </v:textbox>
          </v:roundrect>
        </w:pict>
      </w:r>
      <w:r w:rsidR="001C63F1" w:rsidRPr="002138F9">
        <w:rPr>
          <w:rFonts w:asciiTheme="majorBidi" w:hAnsiTheme="majorBidi" w:cs="ALmusam_free" w:hint="cs"/>
          <w:sz w:val="28"/>
          <w:szCs w:val="28"/>
          <w:rtl/>
          <w:lang w:bidi="ar-TN"/>
        </w:rPr>
        <w:t>يستعمل ه</w:t>
      </w:r>
      <w:r w:rsidR="000C03F9" w:rsidRPr="002138F9">
        <w:rPr>
          <w:rFonts w:asciiTheme="majorBidi" w:hAnsiTheme="majorBidi" w:cs="ALmusam_free" w:hint="cs"/>
          <w:sz w:val="28"/>
          <w:szCs w:val="28"/>
          <w:rtl/>
          <w:lang w:bidi="ar-TN"/>
        </w:rPr>
        <w:t>ذ</w:t>
      </w:r>
      <w:r w:rsidR="001C63F1" w:rsidRPr="002138F9">
        <w:rPr>
          <w:rFonts w:asciiTheme="majorBidi" w:hAnsiTheme="majorBidi" w:cs="ALmusam_free" w:hint="cs"/>
          <w:sz w:val="28"/>
          <w:szCs w:val="28"/>
          <w:rtl/>
          <w:lang w:bidi="ar-TN"/>
        </w:rPr>
        <w:t>ا المنتج لتثبيت الأنابيب عند القيام بإحدى العمليات التقنية.</w:t>
      </w:r>
    </w:p>
    <w:p w:rsidR="000D1660" w:rsidRPr="002138F9" w:rsidRDefault="00F36462" w:rsidP="0041598B">
      <w:pPr>
        <w:bidi/>
        <w:spacing w:after="0"/>
        <w:ind w:left="360"/>
        <w:rPr>
          <w:rFonts w:ascii="Sultan  koufi Bold 2" w:hAnsi="Sultan  koufi Bold 2" w:cs="Al-Hadith1"/>
          <w:sz w:val="28"/>
          <w:szCs w:val="28"/>
          <w:rtl/>
          <w:lang w:bidi="ar-TN"/>
        </w:rPr>
      </w:pPr>
      <w:proofErr w:type="gramStart"/>
      <w:r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>الجزء</w:t>
      </w:r>
      <w:proofErr w:type="gramEnd"/>
      <w:r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 الأول: </w:t>
      </w:r>
      <w:r w:rsidR="0041598B"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>الرسم التقني</w:t>
      </w:r>
    </w:p>
    <w:p w:rsidR="006807D8" w:rsidRPr="00FB6D80" w:rsidRDefault="00FB6D80" w:rsidP="00FB6D80">
      <w:pPr>
        <w:bidi/>
        <w:spacing w:after="0" w:line="240" w:lineRule="auto"/>
        <w:ind w:left="-425"/>
        <w:rPr>
          <w:rFonts w:ascii="Times New Roman,Bold" w:cs="Sultan bold"/>
          <w:sz w:val="24"/>
          <w:szCs w:val="24"/>
          <w:lang w:bidi="ar-TN"/>
        </w:rPr>
      </w:pPr>
      <w:r>
        <w:rPr>
          <w:rFonts w:asciiTheme="majorBidi" w:hAnsiTheme="majorBidi" w:cs="Thick Naskh 2" w:hint="cs"/>
          <w:sz w:val="28"/>
          <w:szCs w:val="28"/>
        </w:rPr>
        <w:sym w:font="Bullets2" w:char="F07F"/>
      </w:r>
      <w:r w:rsidR="00FE1F70" w:rsidRPr="00FB6D80">
        <w:rPr>
          <w:rFonts w:asciiTheme="majorBidi" w:hAnsiTheme="majorBidi" w:cs="Thick Naskh 2" w:hint="cs"/>
          <w:sz w:val="28"/>
          <w:szCs w:val="28"/>
          <w:rtl/>
        </w:rPr>
        <w:t xml:space="preserve"> </w:t>
      </w:r>
      <w:r w:rsidR="000D1660" w:rsidRPr="00FB6D80">
        <w:rPr>
          <w:rFonts w:ascii="Times New Roman,Bold" w:cs="Sultan bold"/>
          <w:sz w:val="28"/>
          <w:szCs w:val="28"/>
          <w:rtl/>
          <w:lang w:bidi="ar-TN"/>
        </w:rPr>
        <w:t xml:space="preserve">أجب بخطأ أو </w:t>
      </w:r>
      <w:proofErr w:type="gramStart"/>
      <w:r w:rsidR="000D1660" w:rsidRPr="00FB6D80">
        <w:rPr>
          <w:rFonts w:ascii="Times New Roman,Bold" w:cs="Sultan bold"/>
          <w:sz w:val="28"/>
          <w:szCs w:val="28"/>
          <w:rtl/>
          <w:lang w:bidi="ar-TN"/>
        </w:rPr>
        <w:t>صواب</w:t>
      </w:r>
      <w:proofErr w:type="gramEnd"/>
    </w:p>
    <w:p w:rsidR="000D1660" w:rsidRPr="006807D8" w:rsidRDefault="0031662B" w:rsidP="004155A6">
      <w:pPr>
        <w:pStyle w:val="Paragraphedeliste"/>
        <w:numPr>
          <w:ilvl w:val="0"/>
          <w:numId w:val="17"/>
        </w:numPr>
        <w:bidi/>
        <w:spacing w:after="120" w:line="480" w:lineRule="auto"/>
        <w:ind w:left="-141" w:hanging="283"/>
        <w:rPr>
          <w:rFonts w:asciiTheme="minorBidi" w:hAnsiTheme="minorBidi"/>
          <w:sz w:val="28"/>
          <w:szCs w:val="28"/>
          <w:lang w:bidi="ar-TN"/>
        </w:rPr>
      </w:pPr>
      <w:r>
        <w:rPr>
          <w:lang w:bidi="ar-TN"/>
        </w:rPr>
        <w:pict>
          <v:rect id="_x0000_s1214" style="position:absolute;left:0;text-align:left;margin-left:-39.85pt;margin-top:.05pt;width:88.5pt;height:26pt;z-index:251847680">
            <v:textbox>
              <w:txbxContent>
                <w:p w:rsidR="000D1660" w:rsidRPr="001A5141" w:rsidRDefault="001A5141" w:rsidP="001A5141">
                  <w:pPr>
                    <w:ind w:left="-142" w:right="-221"/>
                    <w:rPr>
                      <w:sz w:val="18"/>
                      <w:szCs w:val="18"/>
                      <w:lang w:bidi="ar-TN"/>
                    </w:rPr>
                  </w:pP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............................</w:t>
                  </w:r>
                </w:p>
              </w:txbxContent>
            </v:textbox>
          </v:rect>
        </w:pict>
      </w:r>
      <w:r>
        <w:rPr>
          <w:rFonts w:asciiTheme="minorBidi" w:hAnsiTheme="minorBidi"/>
          <w:noProof/>
          <w:sz w:val="28"/>
          <w:szCs w:val="28"/>
          <w:lang w:eastAsia="fr-FR"/>
        </w:rPr>
        <w:pict>
          <v:rect id="_x0000_s1306" style="position:absolute;left:0;text-align:left;margin-left:-39.85pt;margin-top:30pt;width:88.5pt;height:24.9pt;z-index:251905024">
            <v:textbox style="mso-next-textbox:#_x0000_s1306">
              <w:txbxContent>
                <w:p w:rsidR="001A5141" w:rsidRPr="001A5141" w:rsidRDefault="001A5141" w:rsidP="001A5141">
                  <w:pPr>
                    <w:ind w:left="-142" w:right="-221"/>
                    <w:rPr>
                      <w:sz w:val="18"/>
                      <w:szCs w:val="18"/>
                      <w:lang w:bidi="ar-TN"/>
                    </w:rPr>
                  </w:pP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............................</w:t>
                  </w:r>
                </w:p>
              </w:txbxContent>
            </v:textbox>
          </v:rect>
        </w:pict>
      </w:r>
      <w:r w:rsidR="00D44E0B">
        <w:rPr>
          <w:rFonts w:asciiTheme="minorBidi" w:hAnsiTheme="minorBidi" w:hint="cs"/>
          <w:sz w:val="28"/>
          <w:szCs w:val="28"/>
          <w:rtl/>
          <w:lang w:bidi="ar-TN"/>
        </w:rPr>
        <w:t>يقدّم الرسم الثلاثي الأبعاد المفكك قطع المنتج متباعدة</w:t>
      </w:r>
      <w:r w:rsidR="00385E98">
        <w:rPr>
          <w:rFonts w:asciiTheme="minorBidi" w:hAnsiTheme="minorBidi" w:hint="cs"/>
          <w:sz w:val="28"/>
          <w:szCs w:val="28"/>
          <w:rtl/>
          <w:lang w:bidi="ar-TN"/>
        </w:rPr>
        <w:t xml:space="preserve"> و مرتب</w:t>
      </w:r>
      <w:r w:rsidR="00D44E0B">
        <w:rPr>
          <w:rFonts w:asciiTheme="minorBidi" w:hAnsiTheme="minorBidi" w:hint="cs"/>
          <w:sz w:val="28"/>
          <w:szCs w:val="28"/>
          <w:rtl/>
          <w:lang w:bidi="ar-TN"/>
        </w:rPr>
        <w:t xml:space="preserve"> لإبراز كيفية</w:t>
      </w:r>
      <w:r w:rsidR="003974E8">
        <w:rPr>
          <w:rFonts w:asciiTheme="minorBidi" w:hAnsiTheme="minorBidi" w:hint="cs"/>
          <w:sz w:val="28"/>
          <w:szCs w:val="28"/>
          <w:rtl/>
          <w:lang w:bidi="ar-TN"/>
        </w:rPr>
        <w:t xml:space="preserve"> تركيبها</w:t>
      </w:r>
      <w:r w:rsidR="003974E8" w:rsidRPr="003974E8">
        <w:rPr>
          <w:rFonts w:asciiTheme="minorBidi" w:hAnsiTheme="minorBidi" w:hint="cs"/>
          <w:sz w:val="28"/>
          <w:szCs w:val="28"/>
          <w:rtl/>
          <w:lang w:bidi="ar-TN"/>
        </w:rPr>
        <w:t xml:space="preserve"> </w:t>
      </w:r>
      <w:r w:rsidR="003974E8">
        <w:rPr>
          <w:rFonts w:asciiTheme="minorBidi" w:hAnsiTheme="minorBidi" w:hint="cs"/>
          <w:sz w:val="28"/>
          <w:szCs w:val="28"/>
          <w:rtl/>
          <w:lang w:bidi="ar-TN"/>
        </w:rPr>
        <w:t>و</w:t>
      </w:r>
      <w:r w:rsidR="00D44E0B">
        <w:rPr>
          <w:rFonts w:asciiTheme="minorBidi" w:hAnsiTheme="minorBidi" w:hint="cs"/>
          <w:sz w:val="28"/>
          <w:szCs w:val="28"/>
          <w:rtl/>
          <w:lang w:bidi="ar-TN"/>
        </w:rPr>
        <w:t>اشتغال</w:t>
      </w:r>
      <w:r w:rsidR="00385E98">
        <w:rPr>
          <w:rFonts w:asciiTheme="minorBidi" w:hAnsiTheme="minorBidi" w:hint="cs"/>
          <w:sz w:val="28"/>
          <w:szCs w:val="28"/>
          <w:rtl/>
          <w:lang w:bidi="ar-TN"/>
        </w:rPr>
        <w:t>ها</w:t>
      </w:r>
      <w:r w:rsidR="000D1660" w:rsidRPr="006807D8">
        <w:rPr>
          <w:rFonts w:asciiTheme="minorBidi" w:hAnsiTheme="minorBidi"/>
          <w:sz w:val="28"/>
          <w:szCs w:val="28"/>
          <w:rtl/>
          <w:lang w:bidi="ar-TN"/>
        </w:rPr>
        <w:t>.</w:t>
      </w:r>
    </w:p>
    <w:p w:rsidR="000D1660" w:rsidRPr="001A5141" w:rsidRDefault="0031662B" w:rsidP="002452C5">
      <w:pPr>
        <w:pStyle w:val="Paragraphedeliste"/>
        <w:numPr>
          <w:ilvl w:val="0"/>
          <w:numId w:val="17"/>
        </w:numPr>
        <w:bidi/>
        <w:spacing w:after="120" w:line="480" w:lineRule="auto"/>
        <w:ind w:left="-141" w:hanging="283"/>
        <w:rPr>
          <w:rFonts w:asciiTheme="minorBidi" w:hAnsiTheme="minorBidi"/>
          <w:sz w:val="28"/>
          <w:szCs w:val="28"/>
          <w:lang w:bidi="ar-TN"/>
        </w:rPr>
      </w:pPr>
      <w:r>
        <w:rPr>
          <w:rFonts w:asciiTheme="minorBidi" w:hAnsiTheme="minorBidi"/>
          <w:noProof/>
          <w:sz w:val="28"/>
          <w:szCs w:val="28"/>
          <w:lang w:eastAsia="fr-FR"/>
        </w:rPr>
        <w:pict>
          <v:rect id="_x0000_s1307" style="position:absolute;left:0;text-align:left;margin-left:-39.85pt;margin-top:28.7pt;width:88.5pt;height:24.9pt;z-index:251906048">
            <v:textbox style="mso-next-textbox:#_x0000_s1307">
              <w:txbxContent>
                <w:p w:rsidR="001A5141" w:rsidRPr="001A5141" w:rsidRDefault="001A5141" w:rsidP="001A5141">
                  <w:pPr>
                    <w:ind w:left="-142" w:right="-221"/>
                    <w:rPr>
                      <w:sz w:val="18"/>
                      <w:szCs w:val="18"/>
                      <w:lang w:bidi="ar-TN"/>
                    </w:rPr>
                  </w:pP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.............................</w:t>
                  </w:r>
                </w:p>
              </w:txbxContent>
            </v:textbox>
          </v:rect>
        </w:pict>
      </w:r>
      <w:r w:rsidR="004155A6">
        <w:rPr>
          <w:rFonts w:asciiTheme="minorBidi" w:hAnsiTheme="minorBidi" w:hint="cs"/>
          <w:sz w:val="28"/>
          <w:szCs w:val="28"/>
          <w:rtl/>
          <w:lang w:bidi="ar-TN"/>
        </w:rPr>
        <w:t xml:space="preserve">يبرز الرسم الثلاثي </w:t>
      </w:r>
      <w:r w:rsidR="00B94D8E">
        <w:rPr>
          <w:rFonts w:asciiTheme="minorBidi" w:hAnsiTheme="minorBidi" w:hint="cs"/>
          <w:sz w:val="28"/>
          <w:szCs w:val="28"/>
          <w:rtl/>
          <w:lang w:bidi="ar-TN"/>
        </w:rPr>
        <w:t>الأبعاد</w:t>
      </w:r>
      <w:r w:rsidR="004155A6">
        <w:rPr>
          <w:rFonts w:asciiTheme="minorBidi" w:hAnsiTheme="minorBidi" w:hint="cs"/>
          <w:sz w:val="28"/>
          <w:szCs w:val="28"/>
          <w:rtl/>
          <w:lang w:bidi="ar-TN"/>
        </w:rPr>
        <w:t xml:space="preserve"> </w:t>
      </w:r>
      <w:proofErr w:type="gramStart"/>
      <w:r w:rsidR="004155A6">
        <w:rPr>
          <w:rFonts w:asciiTheme="minorBidi" w:hAnsiTheme="minorBidi" w:hint="cs"/>
          <w:sz w:val="28"/>
          <w:szCs w:val="28"/>
          <w:rtl/>
          <w:lang w:bidi="ar-TN"/>
        </w:rPr>
        <w:t>القطع</w:t>
      </w:r>
      <w:proofErr w:type="gramEnd"/>
      <w:r w:rsidR="004155A6">
        <w:rPr>
          <w:rFonts w:asciiTheme="minorBidi" w:hAnsiTheme="minorBidi" w:hint="cs"/>
          <w:sz w:val="28"/>
          <w:szCs w:val="28"/>
          <w:rtl/>
          <w:lang w:bidi="ar-TN"/>
        </w:rPr>
        <w:t xml:space="preserve"> من 4 </w:t>
      </w:r>
      <w:r w:rsidR="00B94D8E">
        <w:rPr>
          <w:rFonts w:asciiTheme="minorBidi" w:hAnsiTheme="minorBidi" w:hint="cs"/>
          <w:sz w:val="28"/>
          <w:szCs w:val="28"/>
          <w:rtl/>
          <w:lang w:bidi="ar-TN"/>
        </w:rPr>
        <w:t>أوجه</w:t>
      </w:r>
      <w:r w:rsidR="00CD5D5D" w:rsidRPr="001A5141">
        <w:rPr>
          <w:rFonts w:asciiTheme="minorBidi" w:hAnsiTheme="minorBidi" w:hint="cs"/>
          <w:sz w:val="28"/>
          <w:szCs w:val="28"/>
          <w:rtl/>
          <w:lang w:bidi="ar-TN"/>
        </w:rPr>
        <w:t>.</w:t>
      </w:r>
    </w:p>
    <w:p w:rsidR="000D1660" w:rsidRPr="001A5141" w:rsidRDefault="0031662B" w:rsidP="002452C5">
      <w:pPr>
        <w:pStyle w:val="Paragraphedeliste"/>
        <w:numPr>
          <w:ilvl w:val="0"/>
          <w:numId w:val="17"/>
        </w:numPr>
        <w:bidi/>
        <w:spacing w:after="120" w:line="480" w:lineRule="auto"/>
        <w:ind w:left="-141" w:hanging="283"/>
        <w:rPr>
          <w:rFonts w:asciiTheme="minorBidi" w:hAnsiTheme="minorBidi"/>
          <w:sz w:val="28"/>
          <w:szCs w:val="28"/>
          <w:lang w:bidi="ar-TN"/>
        </w:rPr>
      </w:pPr>
      <w:r>
        <w:rPr>
          <w:rFonts w:asciiTheme="minorBidi" w:hAnsiTheme="minorBidi"/>
          <w:sz w:val="28"/>
          <w:szCs w:val="28"/>
          <w:lang w:bidi="ar-TN"/>
        </w:rPr>
        <w:pict>
          <v:rect id="_x0000_s1308" style="position:absolute;left:0;text-align:left;margin-left:-39.85pt;margin-top:25.8pt;width:88.5pt;height:24.9pt;z-index:251907072">
            <v:textbox style="mso-next-textbox:#_x0000_s1308">
              <w:txbxContent>
                <w:p w:rsidR="001A5141" w:rsidRPr="001A5141" w:rsidRDefault="001A5141" w:rsidP="001A5141">
                  <w:pPr>
                    <w:ind w:left="-142" w:right="-221"/>
                    <w:rPr>
                      <w:sz w:val="18"/>
                      <w:szCs w:val="18"/>
                      <w:lang w:bidi="ar-TN"/>
                    </w:rPr>
                  </w:pP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............................</w:t>
                  </w:r>
                </w:p>
              </w:txbxContent>
            </v:textbox>
          </v:rect>
        </w:pict>
      </w:r>
      <w:r w:rsidR="00B94D8E">
        <w:rPr>
          <w:rFonts w:asciiTheme="minorBidi" w:hAnsiTheme="minorBidi" w:hint="cs"/>
          <w:sz w:val="28"/>
          <w:szCs w:val="28"/>
          <w:rtl/>
          <w:lang w:bidi="ar-TN"/>
        </w:rPr>
        <w:t>ترسم الخطوط المائلة بأبعاد حقيقيّة</w:t>
      </w:r>
      <w:r w:rsidR="006652FE">
        <w:rPr>
          <w:rFonts w:asciiTheme="minorBidi" w:hAnsiTheme="minorBidi" w:hint="cs"/>
          <w:sz w:val="28"/>
          <w:szCs w:val="28"/>
          <w:rtl/>
          <w:lang w:bidi="ar-TN"/>
        </w:rPr>
        <w:t>.</w:t>
      </w:r>
    </w:p>
    <w:p w:rsidR="00727FDC" w:rsidRDefault="0031662B" w:rsidP="00727FDC">
      <w:pPr>
        <w:pStyle w:val="Paragraphedeliste"/>
        <w:numPr>
          <w:ilvl w:val="0"/>
          <w:numId w:val="17"/>
        </w:numPr>
        <w:bidi/>
        <w:spacing w:after="120" w:line="480" w:lineRule="auto"/>
        <w:ind w:left="-141" w:hanging="283"/>
        <w:rPr>
          <w:rFonts w:asciiTheme="minorBidi" w:hAnsiTheme="minorBidi"/>
          <w:sz w:val="28"/>
          <w:szCs w:val="28"/>
          <w:lang w:bidi="ar-TN"/>
        </w:rPr>
      </w:pPr>
      <w:r>
        <w:rPr>
          <w:rFonts w:asciiTheme="minorBidi" w:hAnsiTheme="minorBidi"/>
          <w:sz w:val="28"/>
          <w:szCs w:val="28"/>
          <w:lang w:bidi="ar-TN"/>
        </w:rPr>
        <w:pict>
          <v:rect id="_x0000_s1309" style="position:absolute;left:0;text-align:left;margin-left:-39.85pt;margin-top:24.3pt;width:88.5pt;height:24.9pt;z-index:251908096">
            <v:textbox style="mso-next-textbox:#_x0000_s1309">
              <w:txbxContent>
                <w:p w:rsidR="001A5141" w:rsidRPr="001A5141" w:rsidRDefault="001A5141" w:rsidP="001A5141">
                  <w:pPr>
                    <w:ind w:left="-142" w:right="-221"/>
                    <w:rPr>
                      <w:sz w:val="18"/>
                      <w:szCs w:val="18"/>
                      <w:lang w:bidi="ar-TN"/>
                    </w:rPr>
                  </w:pP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............................</w:t>
                  </w:r>
                </w:p>
              </w:txbxContent>
            </v:textbox>
          </v:rect>
        </w:pict>
      </w:r>
      <w:r w:rsidR="00727FDC" w:rsidRPr="00727FDC">
        <w:rPr>
          <w:rFonts w:asciiTheme="minorBidi" w:hAnsiTheme="minorBidi" w:hint="cs"/>
          <w:sz w:val="28"/>
          <w:szCs w:val="28"/>
          <w:rtl/>
          <w:lang w:bidi="ar-TN"/>
        </w:rPr>
        <w:t xml:space="preserve"> </w:t>
      </w:r>
      <w:r w:rsidR="00727FDC" w:rsidRPr="00727FDC">
        <w:rPr>
          <w:rFonts w:ascii="Arial" w:eastAsia="Calibri" w:hAnsi="Arial" w:cs="Arial" w:hint="cs"/>
          <w:sz w:val="28"/>
          <w:szCs w:val="28"/>
          <w:rtl/>
          <w:lang w:bidi="ar-TN"/>
        </w:rPr>
        <w:t>الوجه الأمامي للرسم الثلاثي الأبعاد يرسم بأبعاده الحقيقي</w:t>
      </w:r>
      <w:r w:rsidR="00727FDC">
        <w:rPr>
          <w:rFonts w:asciiTheme="minorBidi" w:hAnsiTheme="minorBidi" w:hint="cs"/>
          <w:sz w:val="28"/>
          <w:szCs w:val="28"/>
          <w:rtl/>
          <w:lang w:bidi="ar-TN"/>
        </w:rPr>
        <w:t>ّ</w:t>
      </w:r>
      <w:r w:rsidR="00727FDC" w:rsidRPr="00727FDC">
        <w:rPr>
          <w:rFonts w:ascii="Arial" w:eastAsia="Calibri" w:hAnsi="Arial" w:cs="Arial" w:hint="cs"/>
          <w:sz w:val="28"/>
          <w:szCs w:val="28"/>
          <w:rtl/>
          <w:lang w:bidi="ar-TN"/>
        </w:rPr>
        <w:t>ة.</w:t>
      </w:r>
    </w:p>
    <w:p w:rsidR="00E43903" w:rsidRPr="00727FDC" w:rsidRDefault="0031662B" w:rsidP="00E43903">
      <w:pPr>
        <w:pStyle w:val="Paragraphedeliste"/>
        <w:numPr>
          <w:ilvl w:val="0"/>
          <w:numId w:val="17"/>
        </w:numPr>
        <w:bidi/>
        <w:spacing w:after="120" w:line="480" w:lineRule="auto"/>
        <w:ind w:left="-141" w:hanging="283"/>
        <w:rPr>
          <w:rFonts w:ascii="Arial" w:eastAsia="Calibri" w:hAnsi="Arial" w:cs="Arial"/>
          <w:sz w:val="28"/>
          <w:szCs w:val="28"/>
          <w:lang w:bidi="ar-TN"/>
        </w:rPr>
      </w:pPr>
      <w:r>
        <w:rPr>
          <w:rFonts w:asciiTheme="minorBidi" w:hAnsiTheme="minorBidi"/>
          <w:noProof/>
          <w:sz w:val="28"/>
          <w:szCs w:val="28"/>
          <w:lang w:eastAsia="fr-FR"/>
        </w:rPr>
        <w:pict>
          <v:group id="_x0000_s1444" style="position:absolute;left:0;text-align:left;margin-left:-30.15pt;margin-top:23.75pt;width:322.3pt;height:201.15pt;z-index:251967488" coordorigin="619,12400" coordsize="6446,4023">
            <v:shape id="_x0000_s1431" type="#_x0000_t202" style="position:absolute;left:1695;top:12400;width:4549;height:4023;mso-wrap-style:none;mso-width-relative:margin;mso-height-relative:margin" filled="f" stroked="f">
              <v:textbox style="mso-fit-shape-to-text:t">
                <w:txbxContent>
                  <w:p w:rsidR="002138F9" w:rsidRDefault="002138F9" w:rsidP="002138F9">
                    <w:r>
                      <w:object w:dxaOrig="3589" w:dyaOrig="3063">
                        <v:shape id="_x0000_i1032" type="#_x0000_t75" style="width:213pt;height:182.25pt" o:ole="">
                          <v:imagedata r:id="rId13" o:title=""/>
                        </v:shape>
                        <o:OLEObject Type="Embed" ProgID="Visio.Drawing.11" ShapeID="_x0000_i1032" DrawAspect="Content" ObjectID="_1432445540" r:id="rId14"/>
                      </w:object>
                    </w:r>
                  </w:p>
                </w:txbxContent>
              </v:textbox>
            </v:shape>
            <v:group id="_x0000_s1435" style="position:absolute;left:620;top:13143;width:2782;height:670" coordorigin="604,13203" coordsize="2782,670">
              <v:shape id="_x0000_s1432" type="#_x0000_t32" style="position:absolute;left:1080;top:13560;width:2306;height:0" o:connectortype="straight" strokeweight="2.25pt">
                <v:stroke endarrow="block"/>
              </v:shape>
              <v:oval id="_x0000_s1434" style="position:absolute;left:604;top:13203;width:656;height:670;mso-width-relative:margin;mso-height-relative:margin" strokeweight="2.25pt">
                <v:textbox>
                  <w:txbxContent>
                    <w:p w:rsidR="002138F9" w:rsidRPr="002138F9" w:rsidRDefault="002138F9" w:rsidP="00404F26">
                      <w:pPr>
                        <w:jc w:val="center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 w:rsidRPr="002138F9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  <w:rtl/>
                        </w:rPr>
                        <w:t>1</w:t>
                      </w:r>
                    </w:p>
                  </w:txbxContent>
                </v:textbox>
              </v:oval>
            </v:group>
            <v:group id="_x0000_s1439" style="position:absolute;left:619;top:14313;width:2527;height:670" coordorigin="619,14313" coordsize="2527,670">
              <v:shape id="_x0000_s1437" type="#_x0000_t32" style="position:absolute;left:840;top:14670;width:2306;height:1" o:connectortype="straight" strokeweight="2.25pt">
                <v:stroke endarrow="block"/>
              </v:shape>
              <v:oval id="_x0000_s1438" style="position:absolute;left:619;top:14313;width:656;height:670;mso-width-relative:margin;mso-height-relative:margin" strokeweight="2.25pt">
                <v:textbox style="mso-next-textbox:#_x0000_s1438">
                  <w:txbxContent>
                    <w:p w:rsidR="00404F26" w:rsidRPr="002138F9" w:rsidRDefault="00404F26" w:rsidP="00404F26">
                      <w:pPr>
                        <w:jc w:val="center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  <w:lang w:bidi="ar-TN"/>
                        </w:rPr>
                      </w:pPr>
                      <w:r>
                        <w:rPr>
                          <w:rFonts w:asciiTheme="majorBidi" w:hAnsiTheme="majorBidi" w:cstheme="majorBidi" w:hint="cs"/>
                          <w:b/>
                          <w:bCs/>
                          <w:sz w:val="32"/>
                          <w:szCs w:val="32"/>
                          <w:rtl/>
                          <w:lang w:bidi="ar-TN"/>
                        </w:rPr>
                        <w:t>2</w:t>
                      </w:r>
                    </w:p>
                  </w:txbxContent>
                </v:textbox>
              </v:oval>
            </v:group>
            <v:group id="_x0000_s1443" style="position:absolute;left:5544;top:14728;width:1521;height:670" coordorigin="5544,14728" coordsize="1521,670">
              <v:shape id="_x0000_s1441" type="#_x0000_t32" style="position:absolute;left:5544;top:15061;width:1381;height:1;flip:x" o:connectortype="straight" strokeweight="2.25pt">
                <v:stroke endarrow="block"/>
              </v:shape>
              <v:oval id="_x0000_s1442" style="position:absolute;left:6409;top:14728;width:656;height:670;mso-width-relative:margin;mso-height-relative:margin" strokeweight="2.25pt">
                <v:textbox>
                  <w:txbxContent>
                    <w:p w:rsidR="00404F26" w:rsidRPr="002138F9" w:rsidRDefault="00404F26" w:rsidP="00404F26">
                      <w:pPr>
                        <w:jc w:val="center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  <w:lang w:bidi="ar-TN"/>
                        </w:rPr>
                      </w:pPr>
                      <w:r>
                        <w:rPr>
                          <w:rFonts w:asciiTheme="majorBidi" w:hAnsiTheme="majorBidi" w:cstheme="majorBidi" w:hint="cs"/>
                          <w:b/>
                          <w:bCs/>
                          <w:sz w:val="32"/>
                          <w:szCs w:val="32"/>
                          <w:rtl/>
                          <w:lang w:bidi="ar-TN"/>
                        </w:rPr>
                        <w:t>3</w:t>
                      </w:r>
                    </w:p>
                  </w:txbxContent>
                </v:textbox>
              </v:oval>
            </v:group>
          </v:group>
        </w:pict>
      </w:r>
      <w:r>
        <w:rPr>
          <w:rFonts w:asciiTheme="minorBidi" w:hAnsiTheme="minorBidi"/>
          <w:noProof/>
          <w:sz w:val="28"/>
          <w:szCs w:val="28"/>
          <w:lang w:eastAsia="fr-FR"/>
        </w:rPr>
        <w:pict>
          <v:roundrect id="_x0000_s1469" style="position:absolute;left:0;text-align:left;margin-left:-39.85pt;margin-top:20.3pt;width:45.7pt;height:33.85pt;z-index:25198387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3D161A" w:rsidRPr="003B7C5A" w:rsidRDefault="003D161A" w:rsidP="003D161A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…</w:t>
                  </w:r>
                  <w:r>
                    <w:rPr>
                      <w:sz w:val="20"/>
                      <w:szCs w:val="20"/>
                      <w:lang w:bidi="ar-TN"/>
                    </w:rPr>
                    <w:t>.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3</w:t>
                  </w:r>
                </w:p>
              </w:txbxContent>
            </v:textbox>
          </v:roundrect>
        </w:pict>
      </w:r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 xml:space="preserve">ورقة طولها 420 </w:t>
      </w:r>
      <w:proofErr w:type="spellStart"/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>مم</w:t>
      </w:r>
      <w:proofErr w:type="spellEnd"/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 xml:space="preserve"> و عرضها 297 </w:t>
      </w:r>
      <w:proofErr w:type="spellStart"/>
      <w:proofErr w:type="gramStart"/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>مم</w:t>
      </w:r>
      <w:proofErr w:type="spellEnd"/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 xml:space="preserve">  تسمى</w:t>
      </w:r>
      <w:proofErr w:type="gramEnd"/>
      <w:r w:rsidR="00E43903">
        <w:rPr>
          <w:rFonts w:ascii="Arial" w:eastAsia="Calibri" w:hAnsi="Arial" w:cs="Arial" w:hint="cs"/>
          <w:sz w:val="28"/>
          <w:szCs w:val="28"/>
          <w:rtl/>
          <w:lang w:bidi="ar-TN"/>
        </w:rPr>
        <w:t xml:space="preserve"> مقاس </w:t>
      </w:r>
      <w:r w:rsidR="00E43903" w:rsidRPr="00E43903">
        <w:rPr>
          <w:rFonts w:asciiTheme="majorBidi" w:eastAsia="Calibri" w:hAnsiTheme="majorBidi" w:cstheme="majorBidi"/>
          <w:b/>
          <w:bCs/>
          <w:sz w:val="32"/>
          <w:szCs w:val="32"/>
          <w:rtl/>
          <w:lang w:bidi="ar-TN"/>
        </w:rPr>
        <w:t>3A</w:t>
      </w:r>
      <w:r w:rsidR="00E43903" w:rsidRPr="00E43903">
        <w:rPr>
          <w:rFonts w:asciiTheme="majorBidi" w:eastAsia="Calibri" w:hAnsiTheme="majorBidi" w:cstheme="majorBidi" w:hint="cs"/>
          <w:sz w:val="24"/>
          <w:szCs w:val="24"/>
          <w:rtl/>
          <w:lang w:bidi="ar-TN"/>
        </w:rPr>
        <w:t>.</w:t>
      </w:r>
    </w:p>
    <w:p w:rsidR="00F83130" w:rsidRPr="002138F9" w:rsidRDefault="00B70668" w:rsidP="00B70668">
      <w:pPr>
        <w:bidi/>
        <w:spacing w:after="0" w:line="240" w:lineRule="auto"/>
        <w:ind w:left="-425"/>
        <w:rPr>
          <w:rFonts w:ascii="Times New Roman,Bold" w:cs="Sultan bold"/>
          <w:sz w:val="28"/>
          <w:szCs w:val="28"/>
          <w:lang w:bidi="ar-TN"/>
        </w:rPr>
      </w:pPr>
      <w:r>
        <w:rPr>
          <w:rFonts w:ascii="Times New Roman,Bold" w:cs="Sultan bold" w:hint="cs"/>
          <w:sz w:val="28"/>
          <w:szCs w:val="28"/>
          <w:lang w:bidi="ar-TN"/>
        </w:rPr>
        <w:sym w:font="Bullets2" w:char="F080"/>
      </w:r>
      <w:r>
        <w:rPr>
          <w:rFonts w:ascii="Times New Roman,Bold" w:cs="Sultan bold" w:hint="cs"/>
          <w:sz w:val="28"/>
          <w:szCs w:val="28"/>
          <w:rtl/>
          <w:lang w:bidi="ar-TN"/>
        </w:rPr>
        <w:t>ما هي</w:t>
      </w:r>
      <w:r w:rsidR="002138F9" w:rsidRPr="002138F9">
        <w:rPr>
          <w:rFonts w:ascii="Times New Roman,Bold" w:cs="Sultan bold" w:hint="cs"/>
          <w:sz w:val="28"/>
          <w:szCs w:val="28"/>
          <w:rtl/>
          <w:lang w:bidi="ar-TN"/>
        </w:rPr>
        <w:t xml:space="preserve"> </w:t>
      </w:r>
      <w:proofErr w:type="gramStart"/>
      <w:r w:rsidR="002138F9" w:rsidRPr="002138F9">
        <w:rPr>
          <w:rFonts w:ascii="Times New Roman,Bold" w:cs="Sultan bold" w:hint="cs"/>
          <w:sz w:val="28"/>
          <w:szCs w:val="28"/>
          <w:rtl/>
          <w:lang w:bidi="ar-TN"/>
        </w:rPr>
        <w:t>الجزئية</w:t>
      </w:r>
      <w:proofErr w:type="gramEnd"/>
      <w:r w:rsidR="002138F9" w:rsidRPr="002138F9">
        <w:rPr>
          <w:rFonts w:ascii="Times New Roman,Bold" w:cs="Sultan bold" w:hint="cs"/>
          <w:sz w:val="28"/>
          <w:szCs w:val="28"/>
          <w:rtl/>
          <w:lang w:bidi="ar-TN"/>
        </w:rPr>
        <w:t xml:space="preserve"> المنجزة على القطعة رقم (4) حسب الرقم</w:t>
      </w:r>
    </w:p>
    <w:p w:rsidR="00F83130" w:rsidRDefault="00404F26" w:rsidP="00404F26">
      <w:pPr>
        <w:bidi/>
        <w:spacing w:after="120" w:line="480" w:lineRule="auto"/>
        <w:rPr>
          <w:rFonts w:ascii="Bullets2" w:hAnsi="Bullets2" w:cstheme="majorBidi"/>
          <w:sz w:val="20"/>
          <w:szCs w:val="20"/>
          <w:rtl/>
          <w:lang w:bidi="ar-TN"/>
        </w:rPr>
      </w:pPr>
      <w:r w:rsidRPr="00404F26">
        <w:rPr>
          <w:rFonts w:ascii="Bullets2" w:hAnsi="Bullets2" w:cstheme="majorBidi"/>
          <w:b/>
          <w:bCs/>
          <w:sz w:val="36"/>
          <w:szCs w:val="36"/>
          <w:lang w:bidi="ar-TN"/>
        </w:rPr>
        <w:sym w:font="Bullets2" w:char="F03C"/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</w:t>
      </w:r>
      <w:r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....</w:t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</w:t>
      </w:r>
    </w:p>
    <w:p w:rsidR="00404F26" w:rsidRDefault="00404F26" w:rsidP="00404F26">
      <w:pPr>
        <w:bidi/>
        <w:spacing w:after="120" w:line="480" w:lineRule="auto"/>
        <w:rPr>
          <w:rFonts w:ascii="Bullets2" w:hAnsi="Bullets2" w:cstheme="majorBidi"/>
          <w:sz w:val="20"/>
          <w:szCs w:val="20"/>
          <w:rtl/>
          <w:lang w:bidi="ar-TN"/>
        </w:rPr>
      </w:pPr>
      <w:r>
        <w:rPr>
          <w:rFonts w:ascii="Bullets2" w:hAnsi="Bullets2" w:cstheme="majorBidi"/>
          <w:b/>
          <w:bCs/>
          <w:sz w:val="36"/>
          <w:szCs w:val="36"/>
          <w:lang w:bidi="ar-TN"/>
        </w:rPr>
        <w:sym w:font="Bullets2" w:char="F03D"/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</w:t>
      </w:r>
      <w:r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....</w:t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</w:t>
      </w:r>
    </w:p>
    <w:p w:rsidR="00404F26" w:rsidRDefault="00404F26" w:rsidP="00404F26">
      <w:pPr>
        <w:bidi/>
        <w:spacing w:after="120" w:line="480" w:lineRule="auto"/>
        <w:rPr>
          <w:rFonts w:ascii="Bullets2" w:hAnsi="Bullets2" w:cstheme="majorBidi"/>
          <w:sz w:val="20"/>
          <w:szCs w:val="20"/>
          <w:rtl/>
          <w:lang w:bidi="ar-TN"/>
        </w:rPr>
      </w:pPr>
      <w:r>
        <w:rPr>
          <w:rFonts w:ascii="Bullets2" w:hAnsi="Bullets2" w:cstheme="majorBidi"/>
          <w:b/>
          <w:bCs/>
          <w:sz w:val="36"/>
          <w:szCs w:val="36"/>
          <w:lang w:bidi="ar-TN"/>
        </w:rPr>
        <w:sym w:font="Bullets2" w:char="F03E"/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</w:t>
      </w:r>
      <w:r>
        <w:rPr>
          <w:rFonts w:ascii="Bullets2" w:hAnsi="Bullets2" w:cstheme="majorBidi" w:hint="cs"/>
          <w:sz w:val="20"/>
          <w:szCs w:val="20"/>
          <w:rtl/>
          <w:lang w:bidi="ar-TN"/>
        </w:rPr>
        <w:t>..............................</w:t>
      </w:r>
      <w:r w:rsidRPr="00404F26">
        <w:rPr>
          <w:rFonts w:ascii="Bullets2" w:hAnsi="Bullets2" w:cstheme="majorBidi" w:hint="cs"/>
          <w:sz w:val="20"/>
          <w:szCs w:val="20"/>
          <w:rtl/>
          <w:lang w:bidi="ar-TN"/>
        </w:rPr>
        <w:t>...............</w:t>
      </w:r>
    </w:p>
    <w:p w:rsidR="00404F26" w:rsidRPr="00D6399F" w:rsidRDefault="0031662B" w:rsidP="00780F9F">
      <w:pPr>
        <w:bidi/>
        <w:spacing w:after="0"/>
        <w:ind w:left="360"/>
        <w:rPr>
          <w:rFonts w:ascii="Sultan  koufi Bold 2" w:hAnsi="Sultan  koufi Bold 2" w:cs="Al-Hadith1"/>
          <w:sz w:val="28"/>
          <w:szCs w:val="28"/>
          <w:lang w:bidi="ar-TN"/>
        </w:rPr>
      </w:pPr>
      <w:r>
        <w:rPr>
          <w:rFonts w:ascii="Sultan  koufi Bold 2" w:hAnsi="Sultan  koufi Bold 2" w:cs="Al-Hadith1"/>
          <w:noProof/>
          <w:sz w:val="28"/>
          <w:szCs w:val="28"/>
          <w:lang w:eastAsia="fr-FR"/>
        </w:rPr>
        <w:pict>
          <v:roundrect id="_x0000_s1472" style="position:absolute;left:0;text-align:left;margin-left:-40.6pt;margin-top:23.65pt;width:45.7pt;height:33.85pt;z-index:251986944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E46075" w:rsidRPr="003B7C5A" w:rsidRDefault="00E46075" w:rsidP="00E46075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 w:rsidRPr="00E46075">
                    <w:rPr>
                      <w:rFonts w:hint="cs"/>
                      <w:b/>
                      <w:bCs/>
                      <w:sz w:val="32"/>
                      <w:szCs w:val="32"/>
                      <w:rtl/>
                      <w:lang w:bidi="ar-TN"/>
                    </w:rPr>
                    <w:t>0</w:t>
                  </w: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.5</w:t>
                  </w:r>
                </w:p>
              </w:txbxContent>
            </v:textbox>
          </v:roundrect>
        </w:pict>
      </w:r>
      <w:r w:rsidR="00780F9F"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الجزء </w:t>
      </w:r>
      <w:r w:rsidR="00780F9F">
        <w:rPr>
          <w:rFonts w:ascii="Sultan  koufi Bold 2" w:hAnsi="Sultan  koufi Bold 2" w:cs="Al-Hadith1" w:hint="cs"/>
          <w:sz w:val="28"/>
          <w:szCs w:val="28"/>
          <w:rtl/>
          <w:lang w:bidi="ar-TN"/>
        </w:rPr>
        <w:t>الثاني</w:t>
      </w:r>
      <w:r w:rsidR="00780F9F"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: </w:t>
      </w:r>
      <w:r w:rsidR="0061555F" w:rsidRPr="00D6399F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استعمال </w:t>
      </w:r>
      <w:proofErr w:type="spellStart"/>
      <w:r w:rsidR="0061555F" w:rsidRPr="00D6399F">
        <w:rPr>
          <w:rFonts w:ascii="Sultan  koufi Bold 2" w:hAnsi="Sultan  koufi Bold 2" w:cs="Al-Hadith1" w:hint="cs"/>
          <w:sz w:val="28"/>
          <w:szCs w:val="28"/>
          <w:rtl/>
          <w:lang w:bidi="ar-TN"/>
        </w:rPr>
        <w:t>أدواة</w:t>
      </w:r>
      <w:proofErr w:type="spellEnd"/>
      <w:r w:rsidR="0061555F" w:rsidRPr="00D6399F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 </w:t>
      </w:r>
      <w:r w:rsidR="00D6399F">
        <w:rPr>
          <w:rFonts w:ascii="Sultan  koufi Bold 2" w:hAnsi="Sultan  koufi Bold 2" w:cs="Al-Hadith1" w:hint="cs"/>
          <w:sz w:val="28"/>
          <w:szCs w:val="28"/>
          <w:rtl/>
          <w:lang w:bidi="ar-TN"/>
        </w:rPr>
        <w:t>ا</w:t>
      </w:r>
      <w:r w:rsidR="00D6399F" w:rsidRPr="00D6399F">
        <w:rPr>
          <w:rFonts w:ascii="Sultan  koufi Bold 2" w:hAnsi="Sultan  koufi Bold 2" w:cs="Al-Hadith1" w:hint="cs"/>
          <w:sz w:val="28"/>
          <w:szCs w:val="28"/>
          <w:rtl/>
          <w:lang w:bidi="ar-TN"/>
        </w:rPr>
        <w:t>لقيس</w:t>
      </w:r>
    </w:p>
    <w:p w:rsidR="00C500BE" w:rsidRDefault="009323EF" w:rsidP="009323EF">
      <w:pPr>
        <w:bidi/>
        <w:spacing w:after="0" w:line="240" w:lineRule="auto"/>
        <w:ind w:left="-425"/>
        <w:rPr>
          <w:rFonts w:asciiTheme="majorBidi" w:hAnsiTheme="majorBidi" w:cstheme="majorBidi"/>
          <w:rtl/>
          <w:lang w:bidi="ar-TN"/>
        </w:rPr>
      </w:pPr>
      <w:r>
        <w:rPr>
          <w:rFonts w:ascii="Times New Roman,Bold" w:cs="Sultan bold" w:hint="cs"/>
          <w:sz w:val="28"/>
          <w:szCs w:val="28"/>
          <w:lang w:bidi="ar-TN"/>
        </w:rPr>
        <w:lastRenderedPageBreak/>
        <w:sym w:font="Bullets2" w:char="F081"/>
      </w:r>
      <w:r w:rsidR="00D6399F" w:rsidRPr="009323EF">
        <w:rPr>
          <w:rFonts w:ascii="Times New Roman,Bold" w:cs="Sultan bold" w:hint="cs"/>
          <w:sz w:val="28"/>
          <w:szCs w:val="28"/>
          <w:rtl/>
          <w:lang w:bidi="ar-TN"/>
        </w:rPr>
        <w:t>ما هي وحدة القيس المتفق عليها عالميا في مجال الرسم التقني</w:t>
      </w:r>
      <w:r w:rsidR="00D6399F" w:rsidRPr="009323EF">
        <w:rPr>
          <w:rFonts w:ascii="Times New Roman,Bold" w:cs="Sultan bold"/>
          <w:sz w:val="28"/>
          <w:szCs w:val="28"/>
          <w:rtl/>
          <w:lang w:bidi="ar-TN"/>
        </w:rPr>
        <w:t>؟</w:t>
      </w:r>
      <w:r w:rsidR="00D6399F" w:rsidRPr="00C500BE">
        <w:rPr>
          <w:rFonts w:asciiTheme="majorBidi" w:hAnsiTheme="majorBidi" w:cstheme="majorBidi"/>
          <w:rtl/>
          <w:lang w:bidi="ar-TN"/>
        </w:rPr>
        <w:t xml:space="preserve"> </w:t>
      </w:r>
    </w:p>
    <w:p w:rsidR="00D6399F" w:rsidRPr="009323EF" w:rsidRDefault="00D6399F" w:rsidP="00C500BE">
      <w:pPr>
        <w:bidi/>
        <w:spacing w:after="0" w:line="240" w:lineRule="auto"/>
        <w:ind w:left="-425"/>
        <w:rPr>
          <w:rFonts w:ascii="Times New Roman,Bold" w:cs="Sultan bold"/>
          <w:sz w:val="28"/>
          <w:szCs w:val="28"/>
          <w:rtl/>
          <w:lang w:bidi="ar-TN"/>
        </w:rPr>
      </w:pPr>
      <w:r w:rsidRPr="00C500BE">
        <w:rPr>
          <w:rFonts w:asciiTheme="majorBidi" w:hAnsiTheme="majorBidi" w:cstheme="majorBidi"/>
          <w:rtl/>
          <w:lang w:bidi="ar-TN"/>
        </w:rPr>
        <w:t>...............</w:t>
      </w:r>
      <w:r w:rsidR="003D161A">
        <w:rPr>
          <w:rFonts w:asciiTheme="majorBidi" w:hAnsiTheme="majorBidi" w:cstheme="majorBidi" w:hint="cs"/>
          <w:rtl/>
          <w:lang w:bidi="ar-TN"/>
        </w:rPr>
        <w:t>.................................................................................................................................</w:t>
      </w:r>
      <w:r w:rsidRPr="00C500BE">
        <w:rPr>
          <w:rFonts w:asciiTheme="majorBidi" w:hAnsiTheme="majorBidi" w:cstheme="majorBidi"/>
          <w:rtl/>
          <w:lang w:bidi="ar-TN"/>
        </w:rPr>
        <w:t>...........................</w:t>
      </w:r>
    </w:p>
    <w:p w:rsidR="00047750" w:rsidRPr="009323EF" w:rsidRDefault="0031662B" w:rsidP="009323EF">
      <w:pPr>
        <w:bidi/>
        <w:spacing w:after="0" w:line="240" w:lineRule="auto"/>
        <w:ind w:left="-425"/>
        <w:rPr>
          <w:rFonts w:ascii="Times New Roman,Bold" w:cs="Sultan bold"/>
          <w:sz w:val="28"/>
          <w:szCs w:val="28"/>
          <w:rtl/>
          <w:lang w:bidi="ar-TN"/>
        </w:rPr>
      </w:pPr>
      <w:r>
        <w:rPr>
          <w:rFonts w:ascii="Sultan  koufi Bold 2" w:hAnsi="Sultan  koufi Bold 2" w:cs="Al-Hadith1"/>
          <w:noProof/>
          <w:sz w:val="28"/>
          <w:szCs w:val="28"/>
          <w:rtl/>
          <w:lang w:eastAsia="fr-FR"/>
        </w:rPr>
        <w:pict>
          <v:roundrect id="_x0000_s1471" style="position:absolute;left:0;text-align:left;margin-left:-40.6pt;margin-top:5.75pt;width:45.7pt;height:33.85pt;z-index:251985920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3D161A" w:rsidRPr="003B7C5A" w:rsidRDefault="003D161A" w:rsidP="00E46075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 w:rsidR="00E46075" w:rsidRPr="00E46075">
                    <w:rPr>
                      <w:rFonts w:hint="cs"/>
                      <w:b/>
                      <w:bCs/>
                      <w:sz w:val="32"/>
                      <w:szCs w:val="32"/>
                      <w:rtl/>
                      <w:lang w:bidi="ar-TN"/>
                    </w:rPr>
                    <w:t>0</w:t>
                  </w:r>
                  <w:r w:rsidR="00E46075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.5</w:t>
                  </w:r>
                </w:p>
              </w:txbxContent>
            </v:textbox>
          </v:roundrect>
        </w:pict>
      </w:r>
      <w:r w:rsidR="009323EF">
        <w:rPr>
          <w:rFonts w:ascii="Times New Roman,Bold" w:cs="Sultan bold" w:hint="cs"/>
          <w:sz w:val="28"/>
          <w:szCs w:val="28"/>
          <w:lang w:bidi="ar-TN"/>
        </w:rPr>
        <w:sym w:font="Bullets2" w:char="F082"/>
      </w:r>
      <w:r w:rsidR="00D6399F" w:rsidRPr="009323EF">
        <w:rPr>
          <w:rFonts w:ascii="Times New Roman,Bold" w:cs="Sultan bold" w:hint="cs"/>
          <w:sz w:val="28"/>
          <w:szCs w:val="28"/>
          <w:rtl/>
          <w:lang w:bidi="ar-TN"/>
        </w:rPr>
        <w:t>ما هو طول الخط السميك المستمر التالي</w:t>
      </w:r>
      <w:r w:rsidR="00566648" w:rsidRPr="009323EF">
        <w:rPr>
          <w:rFonts w:ascii="Times New Roman,Bold" w:cs="Sultan bold" w:hint="cs"/>
          <w:sz w:val="28"/>
          <w:szCs w:val="28"/>
          <w:rtl/>
          <w:lang w:bidi="ar-TN"/>
        </w:rPr>
        <w:t xml:space="preserve"> مستعملا المسطرة</w:t>
      </w:r>
      <w:r w:rsidR="00D6399F" w:rsidRPr="009323EF">
        <w:rPr>
          <w:rFonts w:ascii="Times New Roman,Bold" w:cs="Sultan bold"/>
          <w:sz w:val="28"/>
          <w:szCs w:val="28"/>
          <w:rtl/>
          <w:lang w:bidi="ar-TN"/>
        </w:rPr>
        <w:t>؟</w:t>
      </w:r>
      <w:r w:rsidR="00D6399F" w:rsidRPr="009323EF">
        <w:rPr>
          <w:rFonts w:ascii="Times New Roman,Bold" w:cs="Sultan bold" w:hint="cs"/>
          <w:sz w:val="28"/>
          <w:szCs w:val="28"/>
          <w:rtl/>
          <w:lang w:bidi="ar-TN"/>
        </w:rPr>
        <w:t xml:space="preserve"> </w:t>
      </w:r>
    </w:p>
    <w:p w:rsidR="00D6399F" w:rsidRDefault="0031662B" w:rsidP="00D6399F">
      <w:pPr>
        <w:tabs>
          <w:tab w:val="left" w:pos="7572"/>
        </w:tabs>
        <w:bidi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bidi="ar-TN"/>
        </w:rPr>
        <w:pict>
          <v:shape id="_x0000_s1446" type="#_x0000_t202" style="position:absolute;left:0;text-align:left;margin-left:-28.1pt;margin-top:24.45pt;width:171.75pt;height:51pt;z-index:251969536;mso-width-relative:margin;mso-height-relative:margin">
            <v:textbox>
              <w:txbxContent>
                <w:p w:rsidR="00712649" w:rsidRDefault="00FB1965" w:rsidP="00712649">
                  <w:r>
                    <w:object w:dxaOrig="4292" w:dyaOrig="1231">
                      <v:shape id="_x0000_i1033" type="#_x0000_t75" style="width:162.75pt;height:46.5pt" o:ole="">
                        <v:imagedata r:id="rId15" o:title=""/>
                      </v:shape>
                      <o:OLEObject Type="Embed" ProgID="Visio.Drawing.11" ShapeID="_x0000_i1033" DrawAspect="Content" ObjectID="_1432445541" r:id="rId16"/>
                    </w:object>
                  </w:r>
                </w:p>
              </w:txbxContent>
            </v:textbox>
          </v:shape>
        </w:pict>
      </w:r>
      <w:r w:rsidR="00D6399F">
        <w:object w:dxaOrig="4989" w:dyaOrig="170">
          <v:shape id="_x0000_i1025" type="#_x0000_t75" style="width:249.75pt;height:8.25pt" o:ole="">
            <v:imagedata r:id="rId17" o:title=""/>
          </v:shape>
          <o:OLEObject Type="Embed" ProgID="Visio.Drawing.11" ShapeID="_x0000_i1025" DrawAspect="Content" ObjectID="_1432445533" r:id="rId18"/>
        </w:object>
      </w:r>
      <w:r w:rsidR="00D6399F">
        <w:rPr>
          <w:rFonts w:hint="cs"/>
          <w:rtl/>
        </w:rPr>
        <w:t xml:space="preserve">    </w:t>
      </w:r>
      <w:r w:rsidR="00D6399F" w:rsidRPr="00575607">
        <w:rPr>
          <w:rFonts w:asciiTheme="majorBidi" w:hAnsiTheme="majorBidi" w:cstheme="majorBidi"/>
          <w:sz w:val="28"/>
          <w:szCs w:val="28"/>
          <w:rtl/>
          <w:lang w:bidi="ar-TN"/>
        </w:rPr>
        <w:t>طول الخط السميك المستمر</w:t>
      </w:r>
      <w:r w:rsidR="00D6399F">
        <w:rPr>
          <w:rFonts w:hint="cs"/>
          <w:sz w:val="24"/>
          <w:szCs w:val="24"/>
          <w:rtl/>
          <w:lang w:bidi="ar-TN"/>
        </w:rPr>
        <w:t>=.........</w:t>
      </w:r>
      <w:r w:rsidR="00575607">
        <w:rPr>
          <w:rFonts w:hint="cs"/>
          <w:sz w:val="24"/>
          <w:szCs w:val="24"/>
          <w:rtl/>
          <w:lang w:bidi="ar-TN"/>
        </w:rPr>
        <w:t>....</w:t>
      </w:r>
      <w:r w:rsidR="00D6399F">
        <w:rPr>
          <w:rFonts w:hint="cs"/>
          <w:sz w:val="24"/>
          <w:szCs w:val="24"/>
          <w:rtl/>
          <w:lang w:bidi="ar-TN"/>
        </w:rPr>
        <w:t>.........</w:t>
      </w:r>
    </w:p>
    <w:p w:rsidR="00712649" w:rsidRPr="003D161A" w:rsidRDefault="00D6399F" w:rsidP="00E46075">
      <w:pPr>
        <w:tabs>
          <w:tab w:val="left" w:pos="7572"/>
        </w:tabs>
        <w:bidi/>
        <w:rPr>
          <w:rFonts w:asciiTheme="majorBidi" w:hAnsiTheme="majorBidi" w:cstheme="majorBidi"/>
          <w:sz w:val="28"/>
          <w:szCs w:val="28"/>
          <w:rtl/>
          <w:lang w:bidi="ar-TN"/>
        </w:rPr>
      </w:pPr>
      <w:r w:rsidRPr="003D161A">
        <w:rPr>
          <w:rFonts w:asciiTheme="majorBidi" w:hAnsiTheme="majorBidi" w:cstheme="majorBidi"/>
          <w:sz w:val="28"/>
          <w:szCs w:val="28"/>
          <w:rtl/>
          <w:lang w:bidi="ar-TN"/>
        </w:rPr>
        <w:t xml:space="preserve">لقيس بعض الأبعاد </w:t>
      </w:r>
      <w:r w:rsidR="00E46075">
        <w:rPr>
          <w:rFonts w:asciiTheme="majorBidi" w:hAnsiTheme="majorBidi" w:cstheme="majorBidi" w:hint="cs"/>
          <w:sz w:val="28"/>
          <w:szCs w:val="28"/>
          <w:rtl/>
          <w:lang w:bidi="ar-TN"/>
        </w:rPr>
        <w:t>تُ</w:t>
      </w:r>
      <w:r w:rsidRPr="003D161A">
        <w:rPr>
          <w:rFonts w:asciiTheme="majorBidi" w:hAnsiTheme="majorBidi" w:cstheme="majorBidi"/>
          <w:sz w:val="28"/>
          <w:szCs w:val="28"/>
          <w:rtl/>
          <w:lang w:bidi="ar-TN"/>
        </w:rPr>
        <w:t>ستعمل القدم الزالق.</w:t>
      </w:r>
    </w:p>
    <w:p w:rsidR="0072153C" w:rsidRPr="009323EF" w:rsidRDefault="009323EF" w:rsidP="009323EF">
      <w:pPr>
        <w:bidi/>
        <w:spacing w:after="0" w:line="240" w:lineRule="auto"/>
        <w:ind w:left="-425"/>
        <w:rPr>
          <w:rFonts w:ascii="Times New Roman,Bold" w:cs="Sultan bold"/>
          <w:sz w:val="28"/>
          <w:szCs w:val="28"/>
          <w:rtl/>
          <w:lang w:bidi="ar-TN"/>
        </w:rPr>
      </w:pPr>
      <w:r>
        <w:rPr>
          <w:rFonts w:ascii="Times New Roman,Bold" w:cs="Sultan bold" w:hint="cs"/>
          <w:sz w:val="28"/>
          <w:szCs w:val="28"/>
          <w:lang w:bidi="ar-TN"/>
        </w:rPr>
        <w:sym w:font="Bullets2" w:char="F083"/>
      </w:r>
      <w:r w:rsidR="0072153C" w:rsidRPr="009323EF">
        <w:rPr>
          <w:rFonts w:ascii="Times New Roman,Bold" w:cs="Sultan bold" w:hint="cs"/>
          <w:sz w:val="28"/>
          <w:szCs w:val="28"/>
          <w:rtl/>
          <w:lang w:bidi="ar-TN"/>
        </w:rPr>
        <w:t>اقرا القياسات التالية</w:t>
      </w:r>
    </w:p>
    <w:p w:rsidR="0072153C" w:rsidRDefault="0031662B" w:rsidP="005A0AE8">
      <w:pPr>
        <w:bidi/>
        <w:ind w:left="-283" w:firstLine="283"/>
        <w:rPr>
          <w:sz w:val="24"/>
          <w:szCs w:val="24"/>
          <w:rtl/>
          <w:lang w:bidi="ar-TN"/>
        </w:rPr>
      </w:pPr>
      <w:r>
        <w:rPr>
          <w:noProof/>
          <w:rtl/>
          <w:lang w:eastAsia="fr-FR"/>
        </w:rPr>
        <w:pict>
          <v:roundrect id="_x0000_s1473" style="position:absolute;left:0;text-align:left;margin-left:-39.1pt;margin-top:12.85pt;width:45.7pt;height:33.85pt;z-index:251987968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E46075" w:rsidRPr="003B7C5A" w:rsidRDefault="00E46075" w:rsidP="00E46075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</w:t>
                  </w: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32"/>
                      <w:szCs w:val="32"/>
                      <w:rtl/>
                      <w:lang w:bidi="ar-TN"/>
                    </w:rPr>
                    <w:t>3</w:t>
                  </w:r>
                </w:p>
              </w:txbxContent>
            </v:textbox>
          </v:roundrect>
        </w:pict>
      </w:r>
      <w:r w:rsidR="0072153C" w:rsidRPr="0072153C">
        <w:t xml:space="preserve"> </w:t>
      </w:r>
      <w:r w:rsidR="005A0AE8">
        <w:object w:dxaOrig="6424" w:dyaOrig="2958">
          <v:shape id="_x0000_i1026" type="#_x0000_t75" style="width:321pt;height:147.75pt" o:ole="">
            <v:imagedata r:id="rId19" o:title=""/>
          </v:shape>
          <o:OLEObject Type="Embed" ProgID="Visio.Drawing.11" ShapeID="_x0000_i1026" DrawAspect="Content" ObjectID="_1432445534" r:id="rId20"/>
        </w:object>
      </w:r>
    </w:p>
    <w:p w:rsidR="00D6399F" w:rsidRDefault="005A0AE8" w:rsidP="0072153C">
      <w:pPr>
        <w:bidi/>
        <w:rPr>
          <w:sz w:val="24"/>
          <w:szCs w:val="24"/>
          <w:rtl/>
          <w:lang w:bidi="ar-TN"/>
        </w:rPr>
      </w:pPr>
      <w:r w:rsidRPr="0033644A">
        <w:rPr>
          <w:rFonts w:asciiTheme="majorBidi" w:hAnsiTheme="majorBidi" w:cstheme="majorBidi"/>
          <w:sz w:val="28"/>
          <w:szCs w:val="28"/>
          <w:rtl/>
          <w:lang w:bidi="ar-TN"/>
        </w:rPr>
        <w:t>القراءة 1=</w:t>
      </w: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</w:t>
      </w:r>
    </w:p>
    <w:p w:rsidR="0072153C" w:rsidRDefault="0072153C" w:rsidP="00566648">
      <w:pPr>
        <w:bidi/>
        <w:rPr>
          <w:rtl/>
        </w:rPr>
      </w:pPr>
      <w:r>
        <w:object w:dxaOrig="6424" w:dyaOrig="2958">
          <v:shape id="_x0000_i1027" type="#_x0000_t75" style="width:321pt;height:147.75pt" o:ole="">
            <v:imagedata r:id="rId21" o:title=""/>
          </v:shape>
          <o:OLEObject Type="Embed" ProgID="Visio.Drawing.11" ShapeID="_x0000_i1027" DrawAspect="Content" ObjectID="_1432445535" r:id="rId22"/>
        </w:object>
      </w:r>
    </w:p>
    <w:p w:rsidR="0072153C" w:rsidRDefault="0072153C" w:rsidP="00544767">
      <w:pPr>
        <w:bidi/>
        <w:rPr>
          <w:sz w:val="24"/>
          <w:szCs w:val="24"/>
          <w:rtl/>
          <w:lang w:bidi="ar-TN"/>
        </w:rPr>
      </w:pPr>
      <w:r w:rsidRPr="0033644A">
        <w:rPr>
          <w:rFonts w:asciiTheme="majorBidi" w:hAnsiTheme="majorBidi" w:cstheme="majorBidi"/>
          <w:sz w:val="28"/>
          <w:szCs w:val="28"/>
          <w:rtl/>
          <w:lang w:bidi="ar-TN"/>
        </w:rPr>
        <w:t xml:space="preserve">القراءة </w:t>
      </w:r>
      <w:r w:rsidR="00544767" w:rsidRPr="0033644A">
        <w:rPr>
          <w:rFonts w:asciiTheme="majorBidi" w:hAnsiTheme="majorBidi" w:cstheme="majorBidi"/>
          <w:sz w:val="28"/>
          <w:szCs w:val="28"/>
          <w:rtl/>
          <w:lang w:bidi="ar-TN"/>
        </w:rPr>
        <w:t>2</w:t>
      </w:r>
      <w:r w:rsidRPr="0033644A">
        <w:rPr>
          <w:rFonts w:asciiTheme="majorBidi" w:hAnsiTheme="majorBidi" w:cstheme="majorBidi"/>
          <w:sz w:val="28"/>
          <w:szCs w:val="28"/>
          <w:rtl/>
          <w:lang w:bidi="ar-TN"/>
        </w:rPr>
        <w:t>=</w:t>
      </w: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</w:t>
      </w:r>
    </w:p>
    <w:p w:rsidR="005A0AE8" w:rsidRDefault="00544767" w:rsidP="00566648">
      <w:pPr>
        <w:bidi/>
        <w:rPr>
          <w:sz w:val="24"/>
          <w:szCs w:val="24"/>
          <w:rtl/>
          <w:lang w:bidi="ar-TN"/>
        </w:rPr>
      </w:pPr>
      <w:r>
        <w:object w:dxaOrig="3559" w:dyaOrig="2958">
          <v:shape id="_x0000_i1028" type="#_x0000_t75" style="width:177.75pt;height:147.75pt" o:ole="">
            <v:imagedata r:id="rId23" o:title=""/>
          </v:shape>
          <o:OLEObject Type="Embed" ProgID="Visio.Drawing.11" ShapeID="_x0000_i1028" DrawAspect="Content" ObjectID="_1432445536" r:id="rId24"/>
        </w:object>
      </w:r>
    </w:p>
    <w:p w:rsidR="00544767" w:rsidRDefault="005A0AE8" w:rsidP="005A0AE8">
      <w:pPr>
        <w:bidi/>
        <w:rPr>
          <w:sz w:val="24"/>
          <w:szCs w:val="24"/>
          <w:rtl/>
          <w:lang w:bidi="ar-TN"/>
        </w:rPr>
      </w:pPr>
      <w:r w:rsidRPr="0033644A">
        <w:rPr>
          <w:rFonts w:asciiTheme="majorBidi" w:hAnsiTheme="majorBidi" w:cstheme="majorBidi" w:hint="cs"/>
          <w:sz w:val="28"/>
          <w:szCs w:val="28"/>
          <w:rtl/>
          <w:lang w:bidi="ar-TN"/>
        </w:rPr>
        <w:t>القراءة 3=</w:t>
      </w: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</w:t>
      </w:r>
    </w:p>
    <w:p w:rsidR="0033644A" w:rsidRDefault="0031662B" w:rsidP="006A641F">
      <w:pPr>
        <w:bidi/>
        <w:rPr>
          <w:rFonts w:ascii="Sultan  koufi Bold 2" w:hAnsi="Sultan  koufi Bold 2" w:cs="Al-Hadith1"/>
          <w:sz w:val="28"/>
          <w:szCs w:val="28"/>
          <w:rtl/>
          <w:lang w:bidi="ar-TN"/>
        </w:rPr>
      </w:pPr>
      <w:r>
        <w:rPr>
          <w:rFonts w:asciiTheme="majorBidi" w:hAnsiTheme="majorBidi" w:cstheme="majorBidi"/>
          <w:noProof/>
          <w:sz w:val="32"/>
          <w:szCs w:val="32"/>
          <w:rtl/>
          <w:lang w:bidi="ar-TN"/>
        </w:rPr>
        <w:pict>
          <v:shape id="_x0000_s1453" type="#_x0000_t202" style="position:absolute;left:0;text-align:left;margin-left:151.55pt;margin-top:-46.85pt;width:81.6pt;height:84pt;z-index:251980800;mso-width-relative:margin;mso-height-relative:margin" filled="f" stroked="f">
            <v:textbox>
              <w:txbxContent>
                <w:p w:rsidR="00A0291F" w:rsidRDefault="00621C7B" w:rsidP="00A0291F">
                  <w:r>
                    <w:object w:dxaOrig="7671" w:dyaOrig="8802">
                      <v:shape id="_x0000_i1034" type="#_x0000_t75" style="width:72.75pt;height:82.5pt" o:ole="">
                        <v:imagedata r:id="rId25" o:title=""/>
                      </v:shape>
                      <o:OLEObject Type="Embed" ProgID="Visio.Drawing.11" ShapeID="_x0000_i1034" DrawAspect="Content" ObjectID="_1432445542" r:id="rId26"/>
                    </w:object>
                  </w:r>
                </w:p>
              </w:txbxContent>
            </v:textbox>
          </v:shape>
        </w:pict>
      </w:r>
      <w:r>
        <w:rPr>
          <w:rFonts w:asciiTheme="majorBidi" w:hAnsiTheme="majorBidi" w:cstheme="majorBidi"/>
          <w:noProof/>
          <w:sz w:val="32"/>
          <w:szCs w:val="32"/>
          <w:rtl/>
          <w:lang w:eastAsia="fr-FR"/>
        </w:rPr>
        <w:pict>
          <v:roundrect id="_x0000_s1474" style="position:absolute;left:0;text-align:left;margin-left:-42.85pt;margin-top:-15.35pt;width:45.7pt;height:33.85pt;z-index:25198899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E46075" w:rsidRPr="003B7C5A" w:rsidRDefault="00E46075" w:rsidP="00E46075">
                  <w:pPr>
                    <w:ind w:right="-117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32"/>
                      <w:szCs w:val="32"/>
                      <w:rtl/>
                      <w:lang w:bidi="ar-TN"/>
                    </w:rPr>
                    <w:t>8</w:t>
                  </w:r>
                </w:p>
              </w:txbxContent>
            </v:textbox>
          </v:roundrect>
        </w:pict>
      </w:r>
      <w:r w:rsidR="00780F9F"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الجزء </w:t>
      </w:r>
      <w:proofErr w:type="spellStart"/>
      <w:r w:rsidR="006A641F">
        <w:rPr>
          <w:rFonts w:ascii="Sultan  koufi Bold 2" w:hAnsi="Sultan  koufi Bold 2" w:cs="Al-Hadith1" w:hint="cs"/>
          <w:sz w:val="28"/>
          <w:szCs w:val="28"/>
          <w:rtl/>
          <w:lang w:bidi="ar-TN"/>
        </w:rPr>
        <w:t>الثالث</w:t>
      </w:r>
      <w:r w:rsidR="00780F9F" w:rsidRPr="002138F9">
        <w:rPr>
          <w:rFonts w:ascii="Sultan  koufi Bold 2" w:hAnsi="Sultan  koufi Bold 2" w:cs="Al-Hadith1" w:hint="cs"/>
          <w:sz w:val="28"/>
          <w:szCs w:val="28"/>
          <w:rtl/>
          <w:lang w:bidi="ar-TN"/>
        </w:rPr>
        <w:t>:</w:t>
      </w:r>
      <w:r w:rsidR="00780F9F">
        <w:rPr>
          <w:rFonts w:ascii="Sultan  koufi Bold 2" w:hAnsi="Sultan  koufi Bold 2" w:cs="Al-Hadith1" w:hint="cs"/>
          <w:sz w:val="28"/>
          <w:szCs w:val="28"/>
          <w:rtl/>
          <w:lang w:bidi="ar-TN"/>
        </w:rPr>
        <w:t>الرسم</w:t>
      </w:r>
      <w:proofErr w:type="spellEnd"/>
      <w:r w:rsidR="00780F9F">
        <w:rPr>
          <w:rFonts w:ascii="Sultan  koufi Bold 2" w:hAnsi="Sultan  koufi Bold 2" w:cs="Al-Hadith1" w:hint="cs"/>
          <w:sz w:val="28"/>
          <w:szCs w:val="28"/>
          <w:rtl/>
          <w:lang w:bidi="ar-TN"/>
        </w:rPr>
        <w:t xml:space="preserve"> الثلاثي ال</w:t>
      </w:r>
      <w:r w:rsidR="00341C1D">
        <w:rPr>
          <w:rFonts w:ascii="Sultan  koufi Bold 2" w:hAnsi="Sultan  koufi Bold 2" w:cs="Al-Hadith1" w:hint="cs"/>
          <w:sz w:val="28"/>
          <w:szCs w:val="28"/>
          <w:rtl/>
          <w:lang w:bidi="ar-TN"/>
        </w:rPr>
        <w:t>ا</w:t>
      </w:r>
      <w:r w:rsidR="00780F9F">
        <w:rPr>
          <w:rFonts w:ascii="Sultan  koufi Bold 2" w:hAnsi="Sultan  koufi Bold 2" w:cs="Al-Hadith1" w:hint="cs"/>
          <w:sz w:val="28"/>
          <w:szCs w:val="28"/>
          <w:rtl/>
          <w:lang w:bidi="ar-TN"/>
        </w:rPr>
        <w:t>بعاد</w:t>
      </w:r>
    </w:p>
    <w:p w:rsidR="00822354" w:rsidRPr="00D75F81" w:rsidRDefault="00212DDF" w:rsidP="00D75F81">
      <w:pPr>
        <w:tabs>
          <w:tab w:val="right" w:pos="142"/>
        </w:tabs>
        <w:bidi/>
        <w:spacing w:after="0" w:line="240" w:lineRule="auto"/>
        <w:ind w:left="-425"/>
        <w:rPr>
          <w:rFonts w:asciiTheme="majorBidi" w:hAnsiTheme="majorBidi" w:cstheme="majorBidi"/>
          <w:sz w:val="28"/>
          <w:szCs w:val="28"/>
          <w:rtl/>
          <w:lang w:bidi="ar-TN"/>
        </w:rPr>
      </w:pPr>
      <w:r>
        <w:rPr>
          <w:rFonts w:asciiTheme="majorBidi" w:hAnsiTheme="majorBidi" w:cstheme="majorBidi"/>
          <w:noProof/>
          <w:sz w:val="32"/>
          <w:szCs w:val="32"/>
          <w:rtl/>
          <w:lang w:bidi="ar-TN"/>
        </w:rPr>
        <w:lastRenderedPageBreak/>
        <w:pict>
          <v:shape id="_x0000_s1456" type="#_x0000_t202" style="position:absolute;left:0;text-align:left;margin-left:-55.85pt;margin-top:-62.6pt;width:320.6pt;height:307.9pt;z-index:251982848;mso-wrap-style:none;mso-width-relative:margin;mso-height-relative:margin" filled="f" stroked="f">
            <v:textbox style="mso-fit-shape-to-text:t">
              <w:txbxContent>
                <w:p w:rsidR="00822354" w:rsidRDefault="00341C1D" w:rsidP="00822354">
                  <w:r>
                    <w:object w:dxaOrig="10915" w:dyaOrig="10273">
                      <v:shape id="_x0000_i1035" type="#_x0000_t75" style="width:306pt;height:288.75pt" o:ole="">
                        <v:imagedata r:id="rId27" o:title=""/>
                      </v:shape>
                      <o:OLEObject Type="Embed" ProgID="Visio.Drawing.11" ShapeID="_x0000_i1035" DrawAspect="Content" ObjectID="_1432445543" r:id="rId28"/>
                    </w:object>
                  </w:r>
                </w:p>
              </w:txbxContent>
            </v:textbox>
          </v:shape>
        </w:pict>
      </w:r>
      <w:r w:rsidR="00780F9F" w:rsidRPr="00D75F81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قبل صنع برغي التثبيت (5) يجب رسم القطعة رسما ثلاثي الأبعاد </w:t>
      </w:r>
    </w:p>
    <w:p w:rsidR="00780F9F" w:rsidRPr="00D75F81" w:rsidRDefault="00780F9F" w:rsidP="00D75F81">
      <w:pPr>
        <w:tabs>
          <w:tab w:val="right" w:pos="142"/>
        </w:tabs>
        <w:bidi/>
        <w:spacing w:after="240" w:line="240" w:lineRule="auto"/>
        <w:ind w:left="-425"/>
        <w:rPr>
          <w:rFonts w:asciiTheme="majorBidi" w:hAnsiTheme="majorBidi" w:cstheme="majorBidi"/>
          <w:sz w:val="28"/>
          <w:szCs w:val="28"/>
          <w:rtl/>
          <w:lang w:bidi="ar-TN"/>
        </w:rPr>
      </w:pPr>
      <w:proofErr w:type="gramStart"/>
      <w:r w:rsidRPr="00D75F81">
        <w:rPr>
          <w:rFonts w:asciiTheme="majorBidi" w:hAnsiTheme="majorBidi" w:cstheme="majorBidi" w:hint="cs"/>
          <w:sz w:val="28"/>
          <w:szCs w:val="28"/>
          <w:rtl/>
          <w:lang w:bidi="ar-TN"/>
        </w:rPr>
        <w:t>حتى</w:t>
      </w:r>
      <w:proofErr w:type="gramEnd"/>
      <w:r w:rsidRPr="00D75F81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يمكن التعرف على العمليات التقنية التي يجب القيام بها.</w:t>
      </w:r>
    </w:p>
    <w:p w:rsidR="00780F9F" w:rsidRPr="009323EF" w:rsidRDefault="0031662B" w:rsidP="00D75F81">
      <w:pPr>
        <w:bidi/>
        <w:spacing w:after="240" w:line="240" w:lineRule="auto"/>
        <w:ind w:left="-425"/>
        <w:rPr>
          <w:rFonts w:ascii="Times New Roman,Bold" w:cs="Sultan bold"/>
          <w:sz w:val="28"/>
          <w:szCs w:val="28"/>
          <w:rtl/>
          <w:lang w:bidi="ar-TN"/>
        </w:rPr>
      </w:pPr>
      <w:r>
        <w:rPr>
          <w:rFonts w:ascii="Times New Roman,Bold" w:cs="Sultan bold"/>
          <w:sz w:val="28"/>
          <w:szCs w:val="28"/>
          <w:rtl/>
          <w:lang w:bidi="ar-TN"/>
        </w:rPr>
        <w:pict>
          <v:group id="_x0000_s1450" style="position:absolute;left:0;text-align:left;margin-left:367.35pt;margin-top:27.55pt;width:49.6pt;height:24.15pt;z-index:251975680" coordorigin="7965,3075" coordsize="1530,810">
            <v:shape id="_x0000_s1447" type="#_x0000_t32" style="position:absolute;left:7965;top:3075;width:1530;height:810;flip:y" o:connectortype="straight" strokeweight="6pt">
              <v:stroke endarrow="block"/>
            </v:shape>
            <v:shape id="_x0000_s1448" type="#_x0000_t32" style="position:absolute;left:7996;top:3861;width:1499;height:0" o:connectortype="straight" strokeweight="6pt"/>
          </v:group>
        </w:pict>
      </w:r>
      <w:r w:rsidR="009323EF">
        <w:rPr>
          <w:rFonts w:ascii="Times New Roman,Bold" w:cs="Sultan bold" w:hint="cs"/>
          <w:sz w:val="28"/>
          <w:szCs w:val="28"/>
          <w:lang w:bidi="ar-TN"/>
        </w:rPr>
        <w:sym w:font="Bullets2" w:char="F084"/>
      </w:r>
      <w:r w:rsidR="009323EF" w:rsidRPr="009323EF">
        <w:rPr>
          <w:rFonts w:ascii="Times New Roman,Bold" w:cs="Sultan bold" w:hint="cs"/>
          <w:sz w:val="28"/>
          <w:szCs w:val="28"/>
          <w:rtl/>
          <w:lang w:bidi="ar-TN"/>
        </w:rPr>
        <w:t>ا</w:t>
      </w:r>
      <w:r w:rsidR="00AA037E" w:rsidRPr="009323EF">
        <w:rPr>
          <w:rFonts w:ascii="Times New Roman,Bold" w:cs="Sultan bold" w:hint="cs"/>
          <w:sz w:val="28"/>
          <w:szCs w:val="28"/>
          <w:rtl/>
          <w:lang w:bidi="ar-TN"/>
        </w:rPr>
        <w:t xml:space="preserve">رسم جزء من القطعة </w:t>
      </w:r>
      <w:proofErr w:type="gramStart"/>
      <w:r w:rsidR="00AA037E" w:rsidRPr="009323EF">
        <w:rPr>
          <w:rFonts w:ascii="Times New Roman,Bold" w:cs="Sultan bold" w:hint="cs"/>
          <w:sz w:val="28"/>
          <w:szCs w:val="28"/>
          <w:rtl/>
          <w:lang w:bidi="ar-TN"/>
        </w:rPr>
        <w:t>حسب</w:t>
      </w:r>
      <w:proofErr w:type="gramEnd"/>
      <w:r w:rsidR="00AA037E" w:rsidRPr="009323EF">
        <w:rPr>
          <w:rFonts w:ascii="Times New Roman,Bold" w:cs="Sultan bold" w:hint="cs"/>
          <w:sz w:val="28"/>
          <w:szCs w:val="28"/>
          <w:rtl/>
          <w:lang w:bidi="ar-TN"/>
        </w:rPr>
        <w:t xml:space="preserve"> المعطيات التالية</w:t>
      </w:r>
      <w:r w:rsidR="00AA037E" w:rsidRPr="009323EF">
        <w:rPr>
          <w:rFonts w:ascii="Times New Roman,Bold" w:cs="Sultan bold"/>
          <w:sz w:val="28"/>
          <w:szCs w:val="28"/>
          <w:rtl/>
          <w:lang w:bidi="ar-TN"/>
        </w:rPr>
        <w:t>:</w:t>
      </w:r>
    </w:p>
    <w:p w:rsidR="00DC1F53" w:rsidRDefault="0031662B" w:rsidP="00621C7B">
      <w:pPr>
        <w:bidi/>
        <w:spacing w:after="0"/>
        <w:ind w:left="-425"/>
        <w:rPr>
          <w:rFonts w:asciiTheme="majorBidi" w:hAnsiTheme="majorBidi" w:cstheme="majorBidi"/>
          <w:sz w:val="32"/>
          <w:szCs w:val="32"/>
          <w:rtl/>
          <w:lang w:bidi="ar-TN"/>
        </w:rPr>
      </w:pPr>
      <w:r>
        <w:rPr>
          <w:rFonts w:asciiTheme="majorBidi" w:hAnsiTheme="majorBidi" w:cstheme="majorBidi"/>
          <w:noProof/>
          <w:sz w:val="32"/>
          <w:szCs w:val="32"/>
          <w:rtl/>
          <w:lang w:bidi="ar-TN"/>
        </w:rPr>
        <w:pict>
          <v:shape id="_x0000_s1451" type="#_x0000_t202" style="position:absolute;left:0;text-align:left;margin-left:311.15pt;margin-top:20.65pt;width:76.2pt;height:43.5pt;z-index:251977728;mso-width-relative:margin;mso-height-relative:margin" filled="f" stroked="f">
            <v:textbox>
              <w:txbxContent>
                <w:p w:rsidR="00AA037E" w:rsidRPr="00DC1F53" w:rsidRDefault="00AA037E" w:rsidP="00AA037E">
                  <w:pPr>
                    <w:bidi/>
                    <w:rPr>
                      <w:sz w:val="40"/>
                      <w:szCs w:val="40"/>
                    </w:rPr>
                  </w:pPr>
                  <w:r w:rsidRPr="00DC1F53">
                    <w:rPr>
                      <w:rFonts w:asciiTheme="majorBidi" w:hAnsiTheme="majorBidi" w:cstheme="majorBidi" w:hint="cs"/>
                      <w:sz w:val="40"/>
                      <w:szCs w:val="40"/>
                      <w:rtl/>
                      <w:lang w:bidi="ar-TN"/>
                    </w:rPr>
                    <w:t xml:space="preserve">˚45 = α </w:t>
                  </w:r>
                </w:p>
              </w:txbxContent>
            </v:textbox>
          </v:shape>
        </w:pict>
      </w:r>
      <w:r w:rsidR="00DC1F53" w:rsidRPr="00DC1F53">
        <w:rPr>
          <w:rFonts w:asciiTheme="majorBidi" w:hAnsiTheme="majorBidi" w:cstheme="majorBidi" w:hint="cs"/>
          <w:sz w:val="32"/>
          <w:szCs w:val="32"/>
          <w:lang w:bidi="ar-TN"/>
        </w:rPr>
        <w:sym w:font="AGA Arabesque Desktop" w:char="F05B"/>
      </w:r>
      <w:bookmarkStart w:id="0" w:name="_GoBack"/>
      <w:bookmarkEnd w:id="0"/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 </w:t>
      </w:r>
      <w:proofErr w:type="gramStart"/>
      <w:r w:rsidR="00DC1F53" w:rsidRPr="00DC1F53">
        <w:rPr>
          <w:rFonts w:asciiTheme="majorBidi" w:hAnsiTheme="majorBidi" w:cstheme="majorBidi" w:hint="cs"/>
          <w:sz w:val="28"/>
          <w:szCs w:val="28"/>
          <w:rtl/>
          <w:lang w:bidi="ar-TN"/>
        </w:rPr>
        <w:t>اتجاه</w:t>
      </w:r>
      <w:proofErr w:type="gramEnd"/>
      <w:r w:rsidR="00DC1F53" w:rsidRPr="00DC1F53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النظر</w:t>
      </w:r>
      <w:r w:rsidR="00DC1F53" w:rsidRPr="00DC1F53">
        <w:rPr>
          <w:rFonts w:asciiTheme="majorBidi" w:hAnsiTheme="majorBidi" w:cstheme="majorBidi"/>
          <w:sz w:val="28"/>
          <w:szCs w:val="28"/>
          <w:rtl/>
          <w:lang w:bidi="ar-TN"/>
        </w:rPr>
        <w:t>:</w:t>
      </w:r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              </w:t>
      </w:r>
    </w:p>
    <w:p w:rsidR="00DC1F53" w:rsidRDefault="0031662B" w:rsidP="00621C7B">
      <w:pPr>
        <w:bidi/>
        <w:spacing w:after="0"/>
        <w:ind w:left="-425"/>
        <w:rPr>
          <w:rFonts w:asciiTheme="majorBidi" w:hAnsiTheme="majorBidi" w:cstheme="majorBidi"/>
          <w:sz w:val="32"/>
          <w:szCs w:val="32"/>
          <w:rtl/>
          <w:lang w:bidi="ar-TN"/>
        </w:rPr>
      </w:pPr>
      <w:r>
        <w:rPr>
          <w:rFonts w:asciiTheme="majorBidi" w:hAnsiTheme="majorBidi" w:cstheme="majorBidi"/>
          <w:noProof/>
          <w:sz w:val="32"/>
          <w:szCs w:val="32"/>
          <w:rtl/>
          <w:lang w:eastAsia="fr-FR"/>
        </w:rPr>
        <w:pict>
          <v:shape id="_x0000_s1452" type="#_x0000_t202" style="position:absolute;left:0;text-align:left;margin-left:296.9pt;margin-top:19.45pt;width:85.2pt;height:31.45pt;z-index:251978752;mso-width-relative:margin;mso-height-relative:margin" filled="f" stroked="f">
            <v:textbox>
              <w:txbxContent>
                <w:p w:rsidR="00AA037E" w:rsidRPr="00DC1F53" w:rsidRDefault="00AA037E" w:rsidP="00AA037E">
                  <w:pPr>
                    <w:bidi/>
                    <w:rPr>
                      <w:sz w:val="40"/>
                      <w:szCs w:val="40"/>
                    </w:rPr>
                  </w:pPr>
                  <w:r w:rsidRPr="00DC1F53">
                    <w:rPr>
                      <w:rFonts w:asciiTheme="majorBidi" w:hAnsiTheme="majorBidi" w:cstheme="majorBidi" w:hint="cs"/>
                      <w:sz w:val="40"/>
                      <w:szCs w:val="40"/>
                      <w:rtl/>
                      <w:lang w:bidi="ar-TN"/>
                    </w:rPr>
                    <w:t xml:space="preserve">0.5 = K </w:t>
                  </w:r>
                </w:p>
              </w:txbxContent>
            </v:textbox>
          </v:shape>
        </w:pict>
      </w:r>
      <w:r w:rsidR="00DC1F53" w:rsidRPr="00DC1F53">
        <w:rPr>
          <w:rFonts w:asciiTheme="majorBidi" w:hAnsiTheme="majorBidi" w:cstheme="majorBidi" w:hint="cs"/>
          <w:sz w:val="32"/>
          <w:szCs w:val="32"/>
          <w:lang w:bidi="ar-TN"/>
        </w:rPr>
        <w:sym w:font="AGA Arabesque Desktop" w:char="F05B"/>
      </w:r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 زاوية </w:t>
      </w:r>
      <w:proofErr w:type="spellStart"/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>الاستهراب</w:t>
      </w:r>
      <w:proofErr w:type="spellEnd"/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</w:t>
      </w:r>
      <w:r w:rsidR="00DC1F53" w:rsidRPr="00DC1F53">
        <w:rPr>
          <w:rFonts w:asciiTheme="majorBidi" w:hAnsiTheme="majorBidi" w:cstheme="majorBidi"/>
          <w:sz w:val="32"/>
          <w:szCs w:val="32"/>
          <w:rtl/>
          <w:lang w:bidi="ar-TN"/>
        </w:rPr>
        <w:t>:</w:t>
      </w:r>
      <w:r w:rsidR="00DC1F53"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                  </w:t>
      </w:r>
    </w:p>
    <w:p w:rsidR="009E2BCA" w:rsidRDefault="00DC1F53" w:rsidP="009E2BCA">
      <w:pPr>
        <w:bidi/>
        <w:spacing w:after="0"/>
        <w:ind w:hanging="425"/>
        <w:rPr>
          <w:rFonts w:asciiTheme="majorBidi" w:hAnsiTheme="majorBidi" w:cstheme="majorBidi"/>
          <w:sz w:val="32"/>
          <w:szCs w:val="32"/>
          <w:rtl/>
          <w:lang w:bidi="ar-TN"/>
        </w:rPr>
      </w:pPr>
      <w:r w:rsidRPr="00DC1F53">
        <w:rPr>
          <w:rFonts w:asciiTheme="majorBidi" w:hAnsiTheme="majorBidi" w:cstheme="majorBidi" w:hint="cs"/>
          <w:sz w:val="32"/>
          <w:szCs w:val="32"/>
          <w:lang w:bidi="ar-TN"/>
        </w:rPr>
        <w:sym w:font="AGA Arabesque Desktop" w:char="F05B"/>
      </w:r>
      <w:r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عامل </w:t>
      </w:r>
      <w:proofErr w:type="spellStart"/>
      <w:r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>الاستهراب</w:t>
      </w:r>
      <w:proofErr w:type="spellEnd"/>
      <w:r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</w:t>
      </w:r>
      <w:r w:rsidRPr="00DC1F53">
        <w:rPr>
          <w:rFonts w:asciiTheme="majorBidi" w:hAnsiTheme="majorBidi" w:cstheme="majorBidi"/>
          <w:sz w:val="32"/>
          <w:szCs w:val="32"/>
          <w:rtl/>
          <w:lang w:bidi="ar-TN"/>
        </w:rPr>
        <w:t>:</w:t>
      </w:r>
      <w:r w:rsidRPr="00DC1F53"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     </w:t>
      </w:r>
    </w:p>
    <w:p w:rsidR="009E2BCA" w:rsidRPr="00DC0C2F" w:rsidRDefault="00822354" w:rsidP="009E2BCA">
      <w:pPr>
        <w:bidi/>
        <w:spacing w:after="0"/>
        <w:ind w:hanging="425"/>
        <w:rPr>
          <w:rFonts w:asciiTheme="majorBidi" w:hAnsiTheme="majorBidi" w:cstheme="majorBidi"/>
          <w:rtl/>
          <w:lang w:bidi="ar-TN"/>
        </w:rPr>
      </w:pPr>
      <w:r>
        <w:rPr>
          <w:rFonts w:asciiTheme="majorBidi" w:hAnsiTheme="majorBidi" w:cstheme="majorBidi" w:hint="cs"/>
          <w:sz w:val="32"/>
          <w:szCs w:val="32"/>
          <w:rtl/>
          <w:lang w:bidi="ar-TN"/>
        </w:rPr>
        <w:t>طول الخط المائل لمتوازي المستطيلات</w:t>
      </w:r>
      <w:r w:rsidRPr="00DC0C2F">
        <w:rPr>
          <w:rFonts w:asciiTheme="majorBidi" w:hAnsiTheme="majorBidi" w:cstheme="majorBidi" w:hint="cs"/>
          <w:sz w:val="32"/>
          <w:szCs w:val="32"/>
          <w:rtl/>
          <w:lang w:bidi="ar-TN"/>
        </w:rPr>
        <w:t>=</w:t>
      </w:r>
      <w:r w:rsidRPr="00DC0C2F">
        <w:rPr>
          <w:rFonts w:asciiTheme="majorBidi" w:hAnsiTheme="majorBidi" w:cstheme="majorBidi" w:hint="cs"/>
          <w:rtl/>
          <w:lang w:bidi="ar-TN"/>
        </w:rPr>
        <w:t>...</w:t>
      </w:r>
      <w:r w:rsidR="00DC0C2F">
        <w:rPr>
          <w:rFonts w:asciiTheme="majorBidi" w:hAnsiTheme="majorBidi" w:cstheme="majorBidi" w:hint="cs"/>
          <w:rtl/>
          <w:lang w:bidi="ar-TN"/>
        </w:rPr>
        <w:t>..................</w:t>
      </w:r>
      <w:r w:rsidRPr="00DC0C2F">
        <w:rPr>
          <w:rFonts w:asciiTheme="majorBidi" w:hAnsiTheme="majorBidi" w:cstheme="majorBidi" w:hint="cs"/>
          <w:rtl/>
          <w:lang w:bidi="ar-TN"/>
        </w:rPr>
        <w:t>......</w:t>
      </w:r>
    </w:p>
    <w:p w:rsidR="009E2BCA" w:rsidRDefault="00DC0C2F" w:rsidP="00DC0C2F">
      <w:pPr>
        <w:bidi/>
        <w:spacing w:after="0"/>
        <w:ind w:hanging="425"/>
        <w:rPr>
          <w:rFonts w:asciiTheme="majorBidi" w:hAnsiTheme="majorBidi" w:cstheme="majorBidi"/>
          <w:sz w:val="32"/>
          <w:szCs w:val="32"/>
          <w:rtl/>
          <w:lang w:bidi="ar-TN"/>
        </w:rPr>
      </w:pPr>
      <w:r>
        <w:rPr>
          <w:rFonts w:asciiTheme="majorBidi" w:hAnsiTheme="majorBidi" w:cstheme="majorBidi" w:hint="cs"/>
          <w:sz w:val="32"/>
          <w:szCs w:val="32"/>
          <w:rtl/>
          <w:lang w:bidi="ar-TN"/>
        </w:rPr>
        <w:t xml:space="preserve">طول الخط المائل </w:t>
      </w:r>
      <w:proofErr w:type="spellStart"/>
      <w:r>
        <w:rPr>
          <w:rFonts w:asciiTheme="majorBidi" w:hAnsiTheme="majorBidi" w:cstheme="majorBidi" w:hint="cs"/>
          <w:sz w:val="32"/>
          <w:szCs w:val="32"/>
          <w:rtl/>
          <w:lang w:bidi="ar-TN"/>
        </w:rPr>
        <w:t>للاسطوانة</w:t>
      </w:r>
      <w:proofErr w:type="spellEnd"/>
      <w:r>
        <w:rPr>
          <w:rFonts w:asciiTheme="majorBidi" w:hAnsiTheme="majorBidi" w:cstheme="majorBidi" w:hint="cs"/>
          <w:sz w:val="32"/>
          <w:szCs w:val="32"/>
          <w:rtl/>
          <w:lang w:bidi="ar-TN"/>
        </w:rPr>
        <w:t>=</w:t>
      </w:r>
      <w:r w:rsidRPr="00DC0C2F">
        <w:rPr>
          <w:rFonts w:asciiTheme="majorBidi" w:hAnsiTheme="majorBidi" w:cstheme="majorBidi" w:hint="cs"/>
          <w:rtl/>
          <w:lang w:bidi="ar-TN"/>
        </w:rPr>
        <w:t>...</w:t>
      </w:r>
      <w:r>
        <w:rPr>
          <w:rFonts w:asciiTheme="majorBidi" w:hAnsiTheme="majorBidi" w:cstheme="majorBidi" w:hint="cs"/>
          <w:rtl/>
          <w:lang w:bidi="ar-TN"/>
        </w:rPr>
        <w:t>.....................................</w:t>
      </w:r>
      <w:r w:rsidRPr="00DC0C2F">
        <w:rPr>
          <w:rFonts w:asciiTheme="majorBidi" w:hAnsiTheme="majorBidi" w:cstheme="majorBidi" w:hint="cs"/>
          <w:rtl/>
          <w:lang w:bidi="ar-TN"/>
        </w:rPr>
        <w:t>......</w:t>
      </w:r>
    </w:p>
    <w:p w:rsidR="009E2BCA" w:rsidRDefault="009E2BCA" w:rsidP="009E2BCA">
      <w:pPr>
        <w:bidi/>
        <w:spacing w:after="0"/>
        <w:ind w:hanging="425"/>
        <w:rPr>
          <w:rFonts w:asciiTheme="majorBidi" w:hAnsiTheme="majorBidi" w:cstheme="majorBidi"/>
          <w:sz w:val="32"/>
          <w:szCs w:val="32"/>
          <w:rtl/>
          <w:lang w:bidi="ar-TN"/>
        </w:rPr>
      </w:pPr>
    </w:p>
    <w:p w:rsidR="009E2BCA" w:rsidRDefault="009E2BCA" w:rsidP="009E2BCA">
      <w:pPr>
        <w:bidi/>
        <w:spacing w:after="0"/>
        <w:ind w:hanging="425"/>
        <w:rPr>
          <w:rFonts w:asciiTheme="majorBidi" w:hAnsiTheme="majorBidi" w:cstheme="majorBidi"/>
          <w:sz w:val="32"/>
          <w:szCs w:val="32"/>
          <w:rtl/>
          <w:lang w:bidi="ar-TN"/>
        </w:rPr>
      </w:pPr>
    </w:p>
    <w:p w:rsidR="00AA037E" w:rsidRPr="00DC1F53" w:rsidRDefault="00621C7B" w:rsidP="00E53746">
      <w:pPr>
        <w:bidi/>
        <w:spacing w:after="0"/>
        <w:ind w:firstLine="284"/>
        <w:rPr>
          <w:rFonts w:asciiTheme="majorBidi" w:hAnsiTheme="majorBidi" w:cstheme="majorBidi"/>
          <w:sz w:val="32"/>
          <w:szCs w:val="32"/>
          <w:rtl/>
          <w:lang w:bidi="ar-TN"/>
        </w:rPr>
      </w:pPr>
      <w:r>
        <w:object w:dxaOrig="10298" w:dyaOrig="9165">
          <v:shape id="_x0000_i1029" type="#_x0000_t75" style="width:474.75pt;height:422.25pt" o:ole="">
            <v:imagedata r:id="rId29" o:title=""/>
          </v:shape>
          <o:OLEObject Type="Embed" ProgID="Visio.Drawing.11" ShapeID="_x0000_i1029" DrawAspect="Content" ObjectID="_1432445537" r:id="rId30"/>
        </w:object>
      </w:r>
    </w:p>
    <w:sectPr w:rsidR="00AA037E" w:rsidRPr="00DC1F53" w:rsidSect="00404F26">
      <w:footerReference w:type="default" r:id="rId31"/>
      <w:pgSz w:w="11906" w:h="16838"/>
      <w:pgMar w:top="1417" w:right="991" w:bottom="709" w:left="1417" w:header="680" w:footer="794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662B" w:rsidRDefault="0031662B" w:rsidP="00690A00">
      <w:pPr>
        <w:spacing w:after="0" w:line="240" w:lineRule="auto"/>
      </w:pPr>
      <w:r>
        <w:separator/>
      </w:r>
    </w:p>
  </w:endnote>
  <w:endnote w:type="continuationSeparator" w:id="0">
    <w:p w:rsidR="0031662B" w:rsidRDefault="0031662B" w:rsidP="00690A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ullets2">
    <w:altName w:val="Symbol"/>
    <w:charset w:val="02"/>
    <w:family w:val="swiss"/>
    <w:pitch w:val="variable"/>
    <w:sig w:usb0="00000000" w:usb1="10000000" w:usb2="00000000" w:usb3="00000000" w:csb0="80000000" w:csb1="00000000"/>
  </w:font>
  <w:font w:name="منيسي الإشارية بدون">
    <w:altName w:val="Times New Roman"/>
    <w:charset w:val="00"/>
    <w:family w:val="auto"/>
    <w:pitch w:val="variable"/>
    <w:sig w:usb0="00000000" w:usb1="80000000" w:usb2="00000008" w:usb3="00000000" w:csb0="00000041" w:csb1="00000000"/>
  </w:font>
  <w:font w:name="AGA Arabesque">
    <w:charset w:val="02"/>
    <w:family w:val="auto"/>
    <w:pitch w:val="variable"/>
    <w:sig w:usb0="00000000" w:usb1="10000000" w:usb2="00000000" w:usb3="00000000" w:csb0="80000000" w:csb1="00000000"/>
  </w:font>
  <w:font w:name="kitchen tile">
    <w:charset w:val="00"/>
    <w:family w:val="auto"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Borderbats-Filligree"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XtNadaBoldItalic">
    <w:altName w:val="WP MultinationalB Courier"/>
    <w:charset w:val="02"/>
    <w:family w:val="auto"/>
    <w:pitch w:val="variable"/>
    <w:sig w:usb0="00000000" w:usb1="10000000" w:usb2="00000000" w:usb3="00000000" w:csb0="80000000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GA Aladdin Regular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AWI-3-28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Boutros Ads Inline">
    <w:altName w:val="Times New Roman"/>
    <w:charset w:val="B2"/>
    <w:family w:val="auto"/>
    <w:pitch w:val="variable"/>
    <w:sig w:usb0="00002000" w:usb1="80000000" w:usb2="00000008" w:usb3="00000000" w:csb0="00000040" w:csb1="00000000"/>
  </w:font>
  <w:font w:name="Mohareb 1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t Nouveau Blume">
    <w:altName w:val="Courier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ultan  koufi Bold 2">
    <w:altName w:val="Times New Roman"/>
    <w:panose1 w:val="00000000000000000000"/>
    <w:charset w:val="00"/>
    <w:family w:val="roman"/>
    <w:notTrueType/>
    <w:pitch w:val="default"/>
  </w:font>
  <w:font w:name="Al-Hadith1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e_Electron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Alawi Shafa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AWI-3-47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-Fares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Hesham Cortoba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Thick Naskh 2">
    <w:altName w:val="Tahoma"/>
    <w:charset w:val="B2"/>
    <w:family w:val="auto"/>
    <w:pitch w:val="variable"/>
    <w:sig w:usb0="00002000" w:usb1="00000000" w:usb2="00000000" w:usb3="00000000" w:csb0="00000040" w:csb1="00000000"/>
  </w:font>
  <w:font w:name="ALmusam_free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Times New Roman,Bold">
    <w:altName w:val="Times New Roman"/>
    <w:panose1 w:val="00000000000000000000"/>
    <w:charset w:val="B2"/>
    <w:family w:val="auto"/>
    <w:notTrueType/>
    <w:pitch w:val="default"/>
    <w:sig w:usb0="00002000" w:usb1="00000000" w:usb2="00000000" w:usb3="00000000" w:csb0="00000040" w:csb1="00000000"/>
  </w:font>
  <w:font w:name="Sultan bold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GA Arabesque Desktop">
    <w:altName w:val="Symbol"/>
    <w:charset w:val="02"/>
    <w:family w:val="auto"/>
    <w:pitch w:val="variable"/>
    <w:sig w:usb0="00000000" w:usb1="10000000" w:usb2="00000000" w:usb3="00000000" w:csb0="80000000" w:csb1="00000000"/>
  </w:font>
  <w:font w:name="AdvertisingExtraBold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0A00" w:rsidRPr="00704BF5" w:rsidRDefault="0031662B" w:rsidP="002138F9">
    <w:pPr>
      <w:pStyle w:val="Pieddepage"/>
      <w:tabs>
        <w:tab w:val="clear" w:pos="8306"/>
        <w:tab w:val="right" w:pos="7938"/>
        <w:tab w:val="right" w:pos="8505"/>
        <w:tab w:val="right" w:pos="8647"/>
      </w:tabs>
      <w:bidi/>
      <w:spacing w:before="100" w:beforeAutospacing="1"/>
      <w:ind w:left="227" w:right="-850"/>
      <w:rPr>
        <w:rFonts w:asciiTheme="majorBidi" w:hAnsiTheme="majorBidi" w:cs="AdvertisingExtraBold"/>
        <w:sz w:val="18"/>
        <w:szCs w:val="18"/>
      </w:rPr>
    </w:pPr>
    <w:r>
      <w:rPr>
        <w:rFonts w:asciiTheme="majorBidi" w:hAnsiTheme="majorBidi" w:cs="AdvertisingExtraBold"/>
        <w:noProof/>
        <w:sz w:val="18"/>
        <w:szCs w:val="18"/>
        <w:lang w:eastAsia="fr-FR"/>
      </w:rPr>
      <w:pict>
        <v:group id="_x0000_s2061" style="position:absolute;left:0;text-align:left;margin-left:-46.3pt;margin-top:1.4pt;width:546.45pt;height:20.45pt;z-index:251799552" coordorigin="491,15859" coordsize="10929,409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5" type="#_x0000_t32" style="position:absolute;left:9960;top:15859;width:0;height:409;flip:y" o:connectortype="straight"/>
          <v:shape id="_x0000_s2054" type="#_x0000_t32" style="position:absolute;left:491;top:16268;width:9469;height:0" o:connectortype="straight"/>
          <v:shape id="_x0000_s2056" type="#_x0000_t32" style="position:absolute;left:9960;top:15859;width:829;height:0" o:connectortype="straight"/>
          <v:shape id="_x0000_s2058" type="#_x0000_t32" style="position:absolute;left:10789;top:15859;width:1;height:409" o:connectortype="straight"/>
          <v:shape id="_x0000_s2059" type="#_x0000_t32" style="position:absolute;left:10789;top:16268;width:631;height:0" o:connectortype="straight"/>
        </v:group>
      </w:pict>
    </w:r>
    <w:r w:rsidR="00E457F1">
      <w:rPr>
        <w:rFonts w:asciiTheme="majorBidi" w:hAnsiTheme="majorBidi" w:cs="AdvertisingExtraBold" w:hint="cs"/>
        <w:sz w:val="18"/>
        <w:szCs w:val="18"/>
        <w:rtl/>
      </w:rPr>
      <w:t xml:space="preserve">                                                                                                                                                                                                 </w:t>
    </w:r>
    <w:sdt>
      <w:sdtPr>
        <w:rPr>
          <w:rFonts w:asciiTheme="majorBidi" w:hAnsiTheme="majorBidi" w:cs="AdvertisingExtraBold"/>
          <w:sz w:val="18"/>
          <w:szCs w:val="18"/>
          <w:rtl/>
        </w:rPr>
        <w:id w:val="13004659"/>
        <w:docPartObj>
          <w:docPartGallery w:val="Page Numbers (Bottom of Page)"/>
          <w:docPartUnique/>
        </w:docPartObj>
      </w:sdtPr>
      <w:sdtEndPr/>
      <w:sdtContent>
        <w:r>
          <w:rPr>
            <w:rFonts w:asciiTheme="majorBidi" w:hAnsiTheme="majorBidi" w:cs="AdvertisingExtraBold"/>
            <w:noProof/>
            <w:sz w:val="18"/>
            <w:szCs w:val="18"/>
            <w:lang w:eastAsia="fr-FR"/>
          </w:rPr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50" type="#_x0000_t202" style="position:absolute;left:0;text-align:left;margin-left:418.95pt;margin-top:-.05pt;width:56.55pt;height:26.75pt;z-index:251661312;mso-position-horizontal-relative:text;mso-position-vertical-relative:text" filled="f" stroked="f">
              <v:textbox style="mso-next-textbox:#_x0000_s2050" inset="0,0,0,0">
                <w:txbxContent>
                  <w:p w:rsidR="00690A00" w:rsidRPr="000A7327" w:rsidRDefault="00185074" w:rsidP="003D161A">
                    <w:pPr>
                      <w:jc w:val="center"/>
                      <w:rPr>
                        <w:rFonts w:ascii="Verdana" w:hAnsi="Verdana"/>
                        <w:sz w:val="28"/>
                        <w:szCs w:val="28"/>
                        <w:u w:val="double"/>
                      </w:rPr>
                    </w:pPr>
                    <w:r w:rsidRPr="008E2449">
                      <w:rPr>
                        <w:rFonts w:asciiTheme="majorBidi" w:hAnsiTheme="majorBidi" w:cstheme="majorBidi"/>
                        <w:b/>
                        <w:bCs/>
                        <w:sz w:val="36"/>
                        <w:szCs w:val="36"/>
                        <w:u w:val="double"/>
                      </w:rPr>
                      <w:fldChar w:fldCharType="begin"/>
                    </w:r>
                    <w:r w:rsidR="00690A00" w:rsidRPr="008E2449">
                      <w:rPr>
                        <w:rFonts w:asciiTheme="majorBidi" w:hAnsiTheme="majorBidi" w:cstheme="majorBidi"/>
                        <w:b/>
                        <w:bCs/>
                        <w:sz w:val="36"/>
                        <w:szCs w:val="36"/>
                        <w:u w:val="double"/>
                      </w:rPr>
                      <w:instrText xml:space="preserve"> PAGE    \* MERGEFORMAT </w:instrText>
                    </w:r>
                    <w:r w:rsidRPr="008E2449">
                      <w:rPr>
                        <w:rFonts w:asciiTheme="majorBidi" w:hAnsiTheme="majorBidi" w:cstheme="majorBidi"/>
                        <w:b/>
                        <w:bCs/>
                        <w:sz w:val="36"/>
                        <w:szCs w:val="36"/>
                        <w:u w:val="double"/>
                      </w:rPr>
                      <w:fldChar w:fldCharType="separate"/>
                    </w:r>
                    <w:r w:rsidR="00212DDF" w:rsidRPr="00212DDF">
                      <w:rPr>
                        <w:rFonts w:asciiTheme="majorBidi" w:hAnsiTheme="majorBidi" w:cstheme="majorBidi"/>
                        <w:b/>
                        <w:bCs/>
                        <w:noProof/>
                        <w:color w:val="8C8C8C" w:themeColor="background1" w:themeShade="8C"/>
                        <w:sz w:val="36"/>
                        <w:szCs w:val="36"/>
                        <w:u w:val="double"/>
                      </w:rPr>
                      <w:t>1</w:t>
                    </w:r>
                    <w:r w:rsidRPr="008E2449">
                      <w:rPr>
                        <w:rFonts w:asciiTheme="majorBidi" w:hAnsiTheme="majorBidi" w:cstheme="majorBidi"/>
                        <w:b/>
                        <w:bCs/>
                        <w:sz w:val="36"/>
                        <w:szCs w:val="36"/>
                        <w:u w:val="double"/>
                      </w:rPr>
                      <w:fldChar w:fldCharType="end"/>
                    </w:r>
                    <w:r w:rsidR="003D161A">
                      <w:rPr>
                        <w:rFonts w:asciiTheme="majorBidi" w:hAnsiTheme="majorBidi" w:cstheme="majorBidi" w:hint="cs"/>
                        <w:b/>
                        <w:bCs/>
                        <w:sz w:val="36"/>
                        <w:szCs w:val="36"/>
                        <w:rtl/>
                      </w:rPr>
                      <w:t>3</w:t>
                    </w:r>
                    <w:r w:rsidR="00082BE0" w:rsidRPr="008E2449">
                      <w:rPr>
                        <w:rFonts w:asciiTheme="majorBidi" w:hAnsiTheme="majorBidi" w:cstheme="majorBidi"/>
                        <w:sz w:val="36"/>
                        <w:szCs w:val="36"/>
                        <w:rtl/>
                      </w:rPr>
                      <w:t>/</w:t>
                    </w:r>
                  </w:p>
                  <w:p w:rsidR="003D161A" w:rsidRDefault="003D161A"/>
                </w:txbxContent>
              </v:textbox>
            </v:shape>
          </w:pict>
        </w:r>
      </w:sdtContent>
    </w:sdt>
    <w:r w:rsidR="00E457F1">
      <w:rPr>
        <w:rFonts w:asciiTheme="majorBidi" w:hAnsiTheme="majorBidi" w:cs="AdvertisingExtraBold" w:hint="cs"/>
        <w:sz w:val="18"/>
        <w:szCs w:val="18"/>
        <w:rtl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662B" w:rsidRDefault="0031662B" w:rsidP="00690A00">
      <w:pPr>
        <w:spacing w:after="0" w:line="240" w:lineRule="auto"/>
      </w:pPr>
      <w:r>
        <w:separator/>
      </w:r>
    </w:p>
  </w:footnote>
  <w:footnote w:type="continuationSeparator" w:id="0">
    <w:p w:rsidR="0031662B" w:rsidRDefault="0031662B" w:rsidP="00690A0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134E9"/>
    <w:multiLevelType w:val="hybridMultilevel"/>
    <w:tmpl w:val="14821FB2"/>
    <w:lvl w:ilvl="0" w:tplc="445042BA">
      <w:start w:val="1"/>
      <w:numFmt w:val="bullet"/>
      <w:lvlText w:val=""/>
      <w:lvlJc w:val="left"/>
      <w:pPr>
        <w:ind w:left="1155" w:hanging="360"/>
      </w:pPr>
      <w:rPr>
        <w:rFonts w:ascii="Symbol" w:hAnsi="Symbol" w:cs="Symbol" w:hint="default"/>
      </w:rPr>
    </w:lvl>
    <w:lvl w:ilvl="1" w:tplc="040C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1">
    <w:nsid w:val="04055310"/>
    <w:multiLevelType w:val="hybridMultilevel"/>
    <w:tmpl w:val="463865BA"/>
    <w:lvl w:ilvl="0" w:tplc="6DFCC762">
      <w:start w:val="1"/>
      <w:numFmt w:val="bullet"/>
      <w:lvlText w:val=""/>
      <w:lvlJc w:val="left"/>
      <w:pPr>
        <w:ind w:left="1069" w:hanging="360"/>
      </w:pPr>
      <w:rPr>
        <w:rFonts w:ascii="Bullets2" w:hAnsi="Bullets2" w:hint="default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67F5CC8"/>
    <w:multiLevelType w:val="hybridMultilevel"/>
    <w:tmpl w:val="5B32F358"/>
    <w:lvl w:ilvl="0" w:tplc="445042BA">
      <w:start w:val="1"/>
      <w:numFmt w:val="bullet"/>
      <w:lvlText w:val=""/>
      <w:lvlJc w:val="left"/>
      <w:pPr>
        <w:ind w:left="1069" w:hanging="360"/>
      </w:pPr>
      <w:rPr>
        <w:rFonts w:ascii="Symbol" w:hAnsi="Symbol" w:cs="Symbol" w:hint="default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75A2D78"/>
    <w:multiLevelType w:val="hybridMultilevel"/>
    <w:tmpl w:val="3D1475D2"/>
    <w:lvl w:ilvl="0" w:tplc="6396CE00">
      <w:start w:val="1"/>
      <w:numFmt w:val="decimal"/>
      <w:lvlText w:val="%1)"/>
      <w:lvlJc w:val="left"/>
      <w:pPr>
        <w:ind w:left="360" w:hanging="360"/>
      </w:pPr>
      <w:rPr>
        <w:rFonts w:asciiTheme="majorBidi" w:hAnsiTheme="majorBidi" w:cstheme="majorBidi" w:hint="default"/>
        <w:b/>
        <w:bCs/>
        <w:lang w:bidi="ar-T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D67682"/>
    <w:multiLevelType w:val="hybridMultilevel"/>
    <w:tmpl w:val="72689AF2"/>
    <w:lvl w:ilvl="0" w:tplc="1D3CDF64">
      <w:start w:val="1"/>
      <w:numFmt w:val="bullet"/>
      <w:lvlText w:val="g"/>
      <w:lvlJc w:val="left"/>
      <w:pPr>
        <w:ind w:left="1230" w:hanging="360"/>
      </w:pPr>
      <w:rPr>
        <w:rFonts w:ascii="منيسي الإشارية بدون" w:hAnsi="منيسي الإشارية بدون" w:hint="default"/>
      </w:rPr>
    </w:lvl>
    <w:lvl w:ilvl="1" w:tplc="040C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5">
    <w:nsid w:val="0CF13303"/>
    <w:multiLevelType w:val="hybridMultilevel"/>
    <w:tmpl w:val="CBE0DDBC"/>
    <w:lvl w:ilvl="0" w:tplc="F8D23B12">
      <w:start w:val="1"/>
      <w:numFmt w:val="bullet"/>
      <w:lvlText w:val="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9AD2B30"/>
    <w:multiLevelType w:val="hybridMultilevel"/>
    <w:tmpl w:val="073C0634"/>
    <w:lvl w:ilvl="0" w:tplc="78167E88">
      <w:start w:val="1"/>
      <w:numFmt w:val="upperRoman"/>
      <w:lvlText w:val="%1."/>
      <w:lvlJc w:val="right"/>
      <w:pPr>
        <w:ind w:left="720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3643FF"/>
    <w:multiLevelType w:val="hybridMultilevel"/>
    <w:tmpl w:val="7D2EBEE0"/>
    <w:lvl w:ilvl="0" w:tplc="31B6A4BE">
      <w:start w:val="1"/>
      <w:numFmt w:val="bullet"/>
      <w:lvlText w:val=""/>
      <w:lvlJc w:val="left"/>
      <w:pPr>
        <w:ind w:left="720" w:hanging="360"/>
      </w:pPr>
      <w:rPr>
        <w:rFonts w:ascii="AGA Arabesque" w:hAnsi="AGA Arabesque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B2E57BB"/>
    <w:multiLevelType w:val="hybridMultilevel"/>
    <w:tmpl w:val="4352EF12"/>
    <w:lvl w:ilvl="0" w:tplc="2FCAAA72">
      <w:start w:val="201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DA5032A"/>
    <w:multiLevelType w:val="hybridMultilevel"/>
    <w:tmpl w:val="4016EE26"/>
    <w:lvl w:ilvl="0" w:tplc="B9822C7E">
      <w:start w:val="1"/>
      <w:numFmt w:val="decimal"/>
      <w:lvlText w:val="%1."/>
      <w:lvlJc w:val="left"/>
      <w:pPr>
        <w:ind w:left="1069" w:hanging="360"/>
      </w:pPr>
      <w:rPr>
        <w:rFonts w:hint="default"/>
        <w:lang w:val="fr-FR" w:bidi="ar-TN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21EA5966"/>
    <w:multiLevelType w:val="hybridMultilevel"/>
    <w:tmpl w:val="C4F6BF16"/>
    <w:lvl w:ilvl="0" w:tplc="1D3CDF64">
      <w:start w:val="1"/>
      <w:numFmt w:val="bullet"/>
      <w:lvlText w:val="g"/>
      <w:lvlJc w:val="left"/>
      <w:pPr>
        <w:ind w:left="360" w:hanging="360"/>
      </w:pPr>
      <w:rPr>
        <w:rFonts w:ascii="منيسي الإشارية بدون" w:hAnsi="منيسي الإشارية بدون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67F1D85"/>
    <w:multiLevelType w:val="hybridMultilevel"/>
    <w:tmpl w:val="501A5700"/>
    <w:lvl w:ilvl="0" w:tplc="2DFA2AB0">
      <w:start w:val="1"/>
      <w:numFmt w:val="bullet"/>
      <w:lvlText w:val=""/>
      <w:lvlJc w:val="left"/>
      <w:pPr>
        <w:ind w:left="785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2">
    <w:nsid w:val="2717640D"/>
    <w:multiLevelType w:val="hybridMultilevel"/>
    <w:tmpl w:val="46604072"/>
    <w:lvl w:ilvl="0" w:tplc="E9306AE6">
      <w:start w:val="1"/>
      <w:numFmt w:val="bullet"/>
      <w:lvlText w:val=""/>
      <w:lvlJc w:val="left"/>
      <w:pPr>
        <w:ind w:left="360" w:hanging="360"/>
      </w:pPr>
      <w:rPr>
        <w:rFonts w:ascii="Bullets2" w:hAnsi="Bullets2" w:cs="Symbol"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0666DEE"/>
    <w:multiLevelType w:val="hybridMultilevel"/>
    <w:tmpl w:val="680E6E06"/>
    <w:lvl w:ilvl="0" w:tplc="45FE7508">
      <w:start w:val="1"/>
      <w:numFmt w:val="bullet"/>
      <w:lvlText w:val="y"/>
      <w:lvlJc w:val="left"/>
      <w:pPr>
        <w:ind w:left="643" w:hanging="360"/>
      </w:pPr>
      <w:rPr>
        <w:rFonts w:ascii="kitchen tile" w:hAnsi="kitchen tile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4">
    <w:nsid w:val="32DB4513"/>
    <w:multiLevelType w:val="hybridMultilevel"/>
    <w:tmpl w:val="FE104CC2"/>
    <w:lvl w:ilvl="0" w:tplc="3C805AB0">
      <w:start w:val="1"/>
      <w:numFmt w:val="upperRoman"/>
      <w:lvlText w:val="%1."/>
      <w:lvlJc w:val="right"/>
      <w:pPr>
        <w:ind w:left="360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49D37D6"/>
    <w:multiLevelType w:val="hybridMultilevel"/>
    <w:tmpl w:val="9580DCF4"/>
    <w:lvl w:ilvl="0" w:tplc="611A8468">
      <w:start w:val="1"/>
      <w:numFmt w:val="bullet"/>
      <w:lvlText w:val=""/>
      <w:lvlJc w:val="left"/>
      <w:pPr>
        <w:ind w:left="1069" w:hanging="360"/>
      </w:pPr>
      <w:rPr>
        <w:rFonts w:ascii="Bullets2" w:hAnsi="Bullets2" w:cs="Symbol" w:hint="default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8EC0194"/>
    <w:multiLevelType w:val="hybridMultilevel"/>
    <w:tmpl w:val="C7627D12"/>
    <w:lvl w:ilvl="0" w:tplc="040C0001">
      <w:start w:val="1"/>
      <w:numFmt w:val="bullet"/>
      <w:lvlText w:val=""/>
      <w:lvlJc w:val="left"/>
      <w:pPr>
        <w:ind w:left="295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1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73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45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17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89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1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33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055" w:hanging="360"/>
      </w:pPr>
      <w:rPr>
        <w:rFonts w:ascii="Wingdings" w:hAnsi="Wingdings" w:hint="default"/>
      </w:rPr>
    </w:lvl>
  </w:abstractNum>
  <w:abstractNum w:abstractNumId="17">
    <w:nsid w:val="38F30E96"/>
    <w:multiLevelType w:val="hybridMultilevel"/>
    <w:tmpl w:val="396EA0F4"/>
    <w:lvl w:ilvl="0" w:tplc="4296F146">
      <w:start w:val="1"/>
      <w:numFmt w:val="decimal"/>
      <w:lvlText w:val="%1)"/>
      <w:lvlJc w:val="left"/>
      <w:pPr>
        <w:ind w:left="360" w:hanging="360"/>
      </w:pPr>
      <w:rPr>
        <w:rFonts w:asciiTheme="minorBidi" w:hAnsiTheme="minorBidi" w:cstheme="minorBidi" w:hint="default"/>
        <w:b/>
        <w:bCs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6F1197"/>
    <w:multiLevelType w:val="hybridMultilevel"/>
    <w:tmpl w:val="14D8F8B0"/>
    <w:lvl w:ilvl="0" w:tplc="08D06A56">
      <w:start w:val="1"/>
      <w:numFmt w:val="bullet"/>
      <w:lvlText w:val=""/>
      <w:lvlJc w:val="left"/>
      <w:pPr>
        <w:ind w:left="360" w:hanging="360"/>
      </w:pPr>
      <w:rPr>
        <w:rFonts w:ascii="Bullets2" w:hAnsi="Bullets2" w:cs="Symbol"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1214682"/>
    <w:multiLevelType w:val="hybridMultilevel"/>
    <w:tmpl w:val="0D7EEECE"/>
    <w:lvl w:ilvl="0" w:tplc="1D3CDF64">
      <w:start w:val="1"/>
      <w:numFmt w:val="bullet"/>
      <w:lvlText w:val="g"/>
      <w:lvlJc w:val="left"/>
      <w:pPr>
        <w:ind w:left="720" w:hanging="360"/>
      </w:pPr>
      <w:rPr>
        <w:rFonts w:ascii="منيسي الإشارية بدون" w:hAnsi="منيسي الإشارية بدون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294787"/>
    <w:multiLevelType w:val="hybridMultilevel"/>
    <w:tmpl w:val="71AEA064"/>
    <w:lvl w:ilvl="0" w:tplc="BAD4EB46">
      <w:start w:val="1"/>
      <w:numFmt w:val="bullet"/>
      <w:lvlText w:val=""/>
      <w:lvlJc w:val="left"/>
      <w:pPr>
        <w:ind w:left="1069" w:hanging="360"/>
      </w:pPr>
      <w:rPr>
        <w:rFonts w:ascii="Bullets2" w:hAnsi="Bullets2" w:cs="Symbol" w:hint="default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44A52F03"/>
    <w:multiLevelType w:val="hybridMultilevel"/>
    <w:tmpl w:val="62F00BA0"/>
    <w:lvl w:ilvl="0" w:tplc="D45C659C">
      <w:start w:val="1"/>
      <w:numFmt w:val="bullet"/>
      <w:lvlText w:val=""/>
      <w:lvlJc w:val="left"/>
      <w:pPr>
        <w:ind w:left="360" w:hanging="360"/>
      </w:pPr>
      <w:rPr>
        <w:rFonts w:ascii="Bullets2" w:hAnsi="Bullets2" w:hint="default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46ED34E1"/>
    <w:multiLevelType w:val="hybridMultilevel"/>
    <w:tmpl w:val="BF083048"/>
    <w:lvl w:ilvl="0" w:tplc="BAD4EB46">
      <w:start w:val="1"/>
      <w:numFmt w:val="bullet"/>
      <w:lvlText w:val="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64F22B1"/>
    <w:multiLevelType w:val="hybridMultilevel"/>
    <w:tmpl w:val="863C391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918123F"/>
    <w:multiLevelType w:val="hybridMultilevel"/>
    <w:tmpl w:val="06F43300"/>
    <w:lvl w:ilvl="0" w:tplc="E5A819E8">
      <w:numFmt w:val="decimal"/>
      <w:lvlText w:val="%1"/>
      <w:lvlJc w:val="left"/>
      <w:pPr>
        <w:ind w:left="643" w:hanging="360"/>
      </w:pPr>
      <w:rPr>
        <w:rFonts w:ascii="Borderbats-Filligree" w:hAnsi="Borderbats-Filligree" w:hint="default"/>
        <w:sz w:val="24"/>
        <w:szCs w:val="24"/>
      </w:rPr>
    </w:lvl>
    <w:lvl w:ilvl="1" w:tplc="040C0019" w:tentative="1">
      <w:start w:val="1"/>
      <w:numFmt w:val="lowerLetter"/>
      <w:lvlText w:val="%2."/>
      <w:lvlJc w:val="left"/>
      <w:pPr>
        <w:ind w:left="1363" w:hanging="360"/>
      </w:pPr>
    </w:lvl>
    <w:lvl w:ilvl="2" w:tplc="040C001B" w:tentative="1">
      <w:start w:val="1"/>
      <w:numFmt w:val="lowerRoman"/>
      <w:lvlText w:val="%3."/>
      <w:lvlJc w:val="right"/>
      <w:pPr>
        <w:ind w:left="2083" w:hanging="180"/>
      </w:pPr>
    </w:lvl>
    <w:lvl w:ilvl="3" w:tplc="040C000F" w:tentative="1">
      <w:start w:val="1"/>
      <w:numFmt w:val="decimal"/>
      <w:lvlText w:val="%4."/>
      <w:lvlJc w:val="left"/>
      <w:pPr>
        <w:ind w:left="2803" w:hanging="360"/>
      </w:pPr>
    </w:lvl>
    <w:lvl w:ilvl="4" w:tplc="040C0019" w:tentative="1">
      <w:start w:val="1"/>
      <w:numFmt w:val="lowerLetter"/>
      <w:lvlText w:val="%5."/>
      <w:lvlJc w:val="left"/>
      <w:pPr>
        <w:ind w:left="3523" w:hanging="360"/>
      </w:pPr>
    </w:lvl>
    <w:lvl w:ilvl="5" w:tplc="040C001B" w:tentative="1">
      <w:start w:val="1"/>
      <w:numFmt w:val="lowerRoman"/>
      <w:lvlText w:val="%6."/>
      <w:lvlJc w:val="right"/>
      <w:pPr>
        <w:ind w:left="4243" w:hanging="180"/>
      </w:pPr>
    </w:lvl>
    <w:lvl w:ilvl="6" w:tplc="040C000F" w:tentative="1">
      <w:start w:val="1"/>
      <w:numFmt w:val="decimal"/>
      <w:lvlText w:val="%7."/>
      <w:lvlJc w:val="left"/>
      <w:pPr>
        <w:ind w:left="4963" w:hanging="360"/>
      </w:pPr>
    </w:lvl>
    <w:lvl w:ilvl="7" w:tplc="040C0019" w:tentative="1">
      <w:start w:val="1"/>
      <w:numFmt w:val="lowerLetter"/>
      <w:lvlText w:val="%8."/>
      <w:lvlJc w:val="left"/>
      <w:pPr>
        <w:ind w:left="5683" w:hanging="360"/>
      </w:pPr>
    </w:lvl>
    <w:lvl w:ilvl="8" w:tplc="040C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5">
    <w:nsid w:val="6AD83A0C"/>
    <w:multiLevelType w:val="hybridMultilevel"/>
    <w:tmpl w:val="36CA58EE"/>
    <w:lvl w:ilvl="0" w:tplc="04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C4C601F"/>
    <w:multiLevelType w:val="hybridMultilevel"/>
    <w:tmpl w:val="279C03BE"/>
    <w:lvl w:ilvl="0" w:tplc="EC307FC2">
      <w:start w:val="1"/>
      <w:numFmt w:val="upperRoman"/>
      <w:lvlText w:val="%1."/>
      <w:lvlJc w:val="right"/>
      <w:pPr>
        <w:ind w:left="720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4163A2"/>
    <w:multiLevelType w:val="hybridMultilevel"/>
    <w:tmpl w:val="3078C68A"/>
    <w:lvl w:ilvl="0" w:tplc="040C000F">
      <w:start w:val="1"/>
      <w:numFmt w:val="decimal"/>
      <w:lvlText w:val="%1."/>
      <w:lvlJc w:val="left"/>
      <w:pPr>
        <w:ind w:left="1080" w:hanging="360"/>
      </w:p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78034F4B"/>
    <w:multiLevelType w:val="hybridMultilevel"/>
    <w:tmpl w:val="EA36C7AA"/>
    <w:lvl w:ilvl="0" w:tplc="F3DE4BAA">
      <w:start w:val="1"/>
      <w:numFmt w:val="bullet"/>
      <w:lvlText w:val="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DAE620C"/>
    <w:multiLevelType w:val="hybridMultilevel"/>
    <w:tmpl w:val="46AC84CE"/>
    <w:lvl w:ilvl="0" w:tplc="0E7CF118">
      <w:start w:val="1"/>
      <w:numFmt w:val="bullet"/>
      <w:lvlText w:val="y"/>
      <w:lvlJc w:val="left"/>
      <w:pPr>
        <w:ind w:left="501" w:hanging="360"/>
      </w:pPr>
      <w:rPr>
        <w:rFonts w:ascii="kitchen tile" w:hAnsi="kitchen tile" w:hint="default"/>
        <w:sz w:val="36"/>
        <w:szCs w:val="36"/>
      </w:rPr>
    </w:lvl>
    <w:lvl w:ilvl="1" w:tplc="040C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"/>
  </w:num>
  <w:num w:numId="3">
    <w:abstractNumId w:val="25"/>
  </w:num>
  <w:num w:numId="4">
    <w:abstractNumId w:val="19"/>
  </w:num>
  <w:num w:numId="5">
    <w:abstractNumId w:val="13"/>
  </w:num>
  <w:num w:numId="6">
    <w:abstractNumId w:val="24"/>
  </w:num>
  <w:num w:numId="7">
    <w:abstractNumId w:val="27"/>
  </w:num>
  <w:num w:numId="8">
    <w:abstractNumId w:val="2"/>
  </w:num>
  <w:num w:numId="9">
    <w:abstractNumId w:val="9"/>
  </w:num>
  <w:num w:numId="10">
    <w:abstractNumId w:val="23"/>
  </w:num>
  <w:num w:numId="11">
    <w:abstractNumId w:val="17"/>
  </w:num>
  <w:num w:numId="12">
    <w:abstractNumId w:val="26"/>
  </w:num>
  <w:num w:numId="13">
    <w:abstractNumId w:val="20"/>
  </w:num>
  <w:num w:numId="14">
    <w:abstractNumId w:val="22"/>
  </w:num>
  <w:num w:numId="15">
    <w:abstractNumId w:val="5"/>
  </w:num>
  <w:num w:numId="16">
    <w:abstractNumId w:val="16"/>
  </w:num>
  <w:num w:numId="17">
    <w:abstractNumId w:val="10"/>
  </w:num>
  <w:num w:numId="18">
    <w:abstractNumId w:val="29"/>
  </w:num>
  <w:num w:numId="19">
    <w:abstractNumId w:val="28"/>
  </w:num>
  <w:num w:numId="20">
    <w:abstractNumId w:val="18"/>
  </w:num>
  <w:num w:numId="21">
    <w:abstractNumId w:val="12"/>
  </w:num>
  <w:num w:numId="22">
    <w:abstractNumId w:val="7"/>
  </w:num>
  <w:num w:numId="23">
    <w:abstractNumId w:val="15"/>
  </w:num>
  <w:num w:numId="24">
    <w:abstractNumId w:val="1"/>
  </w:num>
  <w:num w:numId="25">
    <w:abstractNumId w:val="21"/>
  </w:num>
  <w:num w:numId="26">
    <w:abstractNumId w:val="11"/>
  </w:num>
  <w:num w:numId="27">
    <w:abstractNumId w:val="4"/>
  </w:num>
  <w:num w:numId="28">
    <w:abstractNumId w:val="0"/>
  </w:num>
  <w:num w:numId="29">
    <w:abstractNumId w:val="6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62"/>
    <o:shapelayout v:ext="edit">
      <o:idmap v:ext="edit" data="2"/>
      <o:rules v:ext="edit">
        <o:r id="V:Rule1" type="connector" idref="#_x0000_s2054"/>
        <o:r id="V:Rule2" type="connector" idref="#_x0000_s2055"/>
        <o:r id="V:Rule3" type="connector" idref="#_x0000_s2058"/>
        <o:r id="V:Rule4" type="connector" idref="#_x0000_s2056"/>
        <o:r id="V:Rule5" type="connector" idref="#_x0000_s2059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308C7"/>
    <w:rsid w:val="0001238C"/>
    <w:rsid w:val="000132BB"/>
    <w:rsid w:val="00015902"/>
    <w:rsid w:val="000176FB"/>
    <w:rsid w:val="00017918"/>
    <w:rsid w:val="00022EF9"/>
    <w:rsid w:val="00025163"/>
    <w:rsid w:val="000308C7"/>
    <w:rsid w:val="00035912"/>
    <w:rsid w:val="00044B14"/>
    <w:rsid w:val="00045ABA"/>
    <w:rsid w:val="000469F7"/>
    <w:rsid w:val="00047750"/>
    <w:rsid w:val="00060A6C"/>
    <w:rsid w:val="0006531F"/>
    <w:rsid w:val="00082BE0"/>
    <w:rsid w:val="00092CDE"/>
    <w:rsid w:val="000979C8"/>
    <w:rsid w:val="000A412F"/>
    <w:rsid w:val="000A7327"/>
    <w:rsid w:val="000A7399"/>
    <w:rsid w:val="000C03F9"/>
    <w:rsid w:val="000D1660"/>
    <w:rsid w:val="000E0A66"/>
    <w:rsid w:val="000F0E20"/>
    <w:rsid w:val="000F30DE"/>
    <w:rsid w:val="0010524C"/>
    <w:rsid w:val="00105AFF"/>
    <w:rsid w:val="001121DC"/>
    <w:rsid w:val="0011368F"/>
    <w:rsid w:val="0011771A"/>
    <w:rsid w:val="0012010F"/>
    <w:rsid w:val="00142C3E"/>
    <w:rsid w:val="0014469C"/>
    <w:rsid w:val="00151556"/>
    <w:rsid w:val="00153069"/>
    <w:rsid w:val="00175D53"/>
    <w:rsid w:val="0018104F"/>
    <w:rsid w:val="00185074"/>
    <w:rsid w:val="00185E6F"/>
    <w:rsid w:val="00193BFC"/>
    <w:rsid w:val="00194204"/>
    <w:rsid w:val="00196A3D"/>
    <w:rsid w:val="001A086A"/>
    <w:rsid w:val="001A5141"/>
    <w:rsid w:val="001A67E7"/>
    <w:rsid w:val="001C63F1"/>
    <w:rsid w:val="001C6ECD"/>
    <w:rsid w:val="001D1767"/>
    <w:rsid w:val="001D70C8"/>
    <w:rsid w:val="001F3A25"/>
    <w:rsid w:val="002039EC"/>
    <w:rsid w:val="002109C5"/>
    <w:rsid w:val="00212DDF"/>
    <w:rsid w:val="002138F9"/>
    <w:rsid w:val="00221753"/>
    <w:rsid w:val="002452C5"/>
    <w:rsid w:val="00250E9A"/>
    <w:rsid w:val="002537E1"/>
    <w:rsid w:val="00261609"/>
    <w:rsid w:val="00276934"/>
    <w:rsid w:val="00277282"/>
    <w:rsid w:val="00290713"/>
    <w:rsid w:val="00296C26"/>
    <w:rsid w:val="00297D04"/>
    <w:rsid w:val="002B2EE9"/>
    <w:rsid w:val="002B3EF0"/>
    <w:rsid w:val="002B4DDF"/>
    <w:rsid w:val="002C4D01"/>
    <w:rsid w:val="002E256E"/>
    <w:rsid w:val="00300823"/>
    <w:rsid w:val="00306E5D"/>
    <w:rsid w:val="00307157"/>
    <w:rsid w:val="0031162F"/>
    <w:rsid w:val="00313BDB"/>
    <w:rsid w:val="0031662B"/>
    <w:rsid w:val="003249F7"/>
    <w:rsid w:val="0033644A"/>
    <w:rsid w:val="00341C1D"/>
    <w:rsid w:val="00343AC5"/>
    <w:rsid w:val="00350559"/>
    <w:rsid w:val="00362A7F"/>
    <w:rsid w:val="00376949"/>
    <w:rsid w:val="00385E98"/>
    <w:rsid w:val="003974E8"/>
    <w:rsid w:val="003A1293"/>
    <w:rsid w:val="003B1204"/>
    <w:rsid w:val="003B1615"/>
    <w:rsid w:val="003C2C8E"/>
    <w:rsid w:val="003C4542"/>
    <w:rsid w:val="003D161A"/>
    <w:rsid w:val="003D2071"/>
    <w:rsid w:val="003E7025"/>
    <w:rsid w:val="003F2981"/>
    <w:rsid w:val="00404519"/>
    <w:rsid w:val="00404F26"/>
    <w:rsid w:val="00407EB0"/>
    <w:rsid w:val="004155A6"/>
    <w:rsid w:val="0041598B"/>
    <w:rsid w:val="004309A4"/>
    <w:rsid w:val="004407FB"/>
    <w:rsid w:val="00443468"/>
    <w:rsid w:val="00450FA2"/>
    <w:rsid w:val="00463ABA"/>
    <w:rsid w:val="00464947"/>
    <w:rsid w:val="00467C3D"/>
    <w:rsid w:val="00480CDF"/>
    <w:rsid w:val="0049477A"/>
    <w:rsid w:val="004951AE"/>
    <w:rsid w:val="00496484"/>
    <w:rsid w:val="004A3F17"/>
    <w:rsid w:val="004A57AC"/>
    <w:rsid w:val="004A6ADD"/>
    <w:rsid w:val="004A7799"/>
    <w:rsid w:val="004C05FB"/>
    <w:rsid w:val="004D0233"/>
    <w:rsid w:val="004E0625"/>
    <w:rsid w:val="004E3C0C"/>
    <w:rsid w:val="004E59D6"/>
    <w:rsid w:val="004E5F52"/>
    <w:rsid w:val="004F2084"/>
    <w:rsid w:val="005213B2"/>
    <w:rsid w:val="00533F6F"/>
    <w:rsid w:val="00544767"/>
    <w:rsid w:val="00547BFE"/>
    <w:rsid w:val="005568C5"/>
    <w:rsid w:val="00564E3F"/>
    <w:rsid w:val="00566648"/>
    <w:rsid w:val="00575607"/>
    <w:rsid w:val="00577E83"/>
    <w:rsid w:val="00595A99"/>
    <w:rsid w:val="005A0AE8"/>
    <w:rsid w:val="005A18B6"/>
    <w:rsid w:val="005A3B27"/>
    <w:rsid w:val="005B05A1"/>
    <w:rsid w:val="005C2E38"/>
    <w:rsid w:val="005C5F99"/>
    <w:rsid w:val="005C7F56"/>
    <w:rsid w:val="005D5912"/>
    <w:rsid w:val="005E52CC"/>
    <w:rsid w:val="005F4C7F"/>
    <w:rsid w:val="005F54AD"/>
    <w:rsid w:val="00604F90"/>
    <w:rsid w:val="00612A5C"/>
    <w:rsid w:val="0061555F"/>
    <w:rsid w:val="00621C7B"/>
    <w:rsid w:val="00624128"/>
    <w:rsid w:val="006271ED"/>
    <w:rsid w:val="006375DA"/>
    <w:rsid w:val="00642D3F"/>
    <w:rsid w:val="00664B59"/>
    <w:rsid w:val="006652FE"/>
    <w:rsid w:val="00666FAE"/>
    <w:rsid w:val="006724A2"/>
    <w:rsid w:val="006807D8"/>
    <w:rsid w:val="00690A00"/>
    <w:rsid w:val="00694F6B"/>
    <w:rsid w:val="00695E19"/>
    <w:rsid w:val="006978AA"/>
    <w:rsid w:val="006A2393"/>
    <w:rsid w:val="006A23CC"/>
    <w:rsid w:val="006A4FC9"/>
    <w:rsid w:val="006A641F"/>
    <w:rsid w:val="006B1334"/>
    <w:rsid w:val="006B1923"/>
    <w:rsid w:val="006B7AAB"/>
    <w:rsid w:val="006C67F6"/>
    <w:rsid w:val="006D766C"/>
    <w:rsid w:val="006F01A7"/>
    <w:rsid w:val="006F1589"/>
    <w:rsid w:val="00704BF5"/>
    <w:rsid w:val="00705F85"/>
    <w:rsid w:val="00712649"/>
    <w:rsid w:val="007156D4"/>
    <w:rsid w:val="00716C18"/>
    <w:rsid w:val="00716FF1"/>
    <w:rsid w:val="007179D2"/>
    <w:rsid w:val="0072153C"/>
    <w:rsid w:val="007266A5"/>
    <w:rsid w:val="00727FDC"/>
    <w:rsid w:val="00735960"/>
    <w:rsid w:val="00740F0D"/>
    <w:rsid w:val="00746035"/>
    <w:rsid w:val="0074770F"/>
    <w:rsid w:val="00762903"/>
    <w:rsid w:val="00774129"/>
    <w:rsid w:val="00780F9F"/>
    <w:rsid w:val="00787857"/>
    <w:rsid w:val="00792ACC"/>
    <w:rsid w:val="007B78D8"/>
    <w:rsid w:val="007C60E1"/>
    <w:rsid w:val="007C7F29"/>
    <w:rsid w:val="007F1ECB"/>
    <w:rsid w:val="00804145"/>
    <w:rsid w:val="00812AA1"/>
    <w:rsid w:val="00822354"/>
    <w:rsid w:val="00826655"/>
    <w:rsid w:val="00832062"/>
    <w:rsid w:val="0083250E"/>
    <w:rsid w:val="00857691"/>
    <w:rsid w:val="0087257E"/>
    <w:rsid w:val="008842A7"/>
    <w:rsid w:val="00890894"/>
    <w:rsid w:val="008922A7"/>
    <w:rsid w:val="00893079"/>
    <w:rsid w:val="008A5643"/>
    <w:rsid w:val="008B36EE"/>
    <w:rsid w:val="008C45C1"/>
    <w:rsid w:val="008E2449"/>
    <w:rsid w:val="008E2B21"/>
    <w:rsid w:val="008E66AD"/>
    <w:rsid w:val="008F6796"/>
    <w:rsid w:val="008F7585"/>
    <w:rsid w:val="00903968"/>
    <w:rsid w:val="009200FA"/>
    <w:rsid w:val="0092263C"/>
    <w:rsid w:val="00923827"/>
    <w:rsid w:val="00924686"/>
    <w:rsid w:val="009301C8"/>
    <w:rsid w:val="009323EF"/>
    <w:rsid w:val="00946176"/>
    <w:rsid w:val="009470FB"/>
    <w:rsid w:val="00954017"/>
    <w:rsid w:val="0095544C"/>
    <w:rsid w:val="009617AE"/>
    <w:rsid w:val="009729FB"/>
    <w:rsid w:val="00972EC3"/>
    <w:rsid w:val="00974E2C"/>
    <w:rsid w:val="00982B93"/>
    <w:rsid w:val="009845B2"/>
    <w:rsid w:val="00990C37"/>
    <w:rsid w:val="009B4730"/>
    <w:rsid w:val="009C0365"/>
    <w:rsid w:val="009C2D51"/>
    <w:rsid w:val="009C6DE3"/>
    <w:rsid w:val="009D2F39"/>
    <w:rsid w:val="009E22D4"/>
    <w:rsid w:val="009E2BCA"/>
    <w:rsid w:val="009E46B4"/>
    <w:rsid w:val="009F12AC"/>
    <w:rsid w:val="00A016D7"/>
    <w:rsid w:val="00A0291F"/>
    <w:rsid w:val="00A12DD0"/>
    <w:rsid w:val="00A14BD7"/>
    <w:rsid w:val="00A14EF8"/>
    <w:rsid w:val="00A23767"/>
    <w:rsid w:val="00A32470"/>
    <w:rsid w:val="00A41F89"/>
    <w:rsid w:val="00A5174A"/>
    <w:rsid w:val="00A805D0"/>
    <w:rsid w:val="00AA037E"/>
    <w:rsid w:val="00AA2C6C"/>
    <w:rsid w:val="00AB342A"/>
    <w:rsid w:val="00AC28A5"/>
    <w:rsid w:val="00AC3CFE"/>
    <w:rsid w:val="00AC4A9C"/>
    <w:rsid w:val="00AC78C7"/>
    <w:rsid w:val="00AC7ECE"/>
    <w:rsid w:val="00AD630E"/>
    <w:rsid w:val="00AD75B3"/>
    <w:rsid w:val="00AE1C13"/>
    <w:rsid w:val="00AE7065"/>
    <w:rsid w:val="00AF4962"/>
    <w:rsid w:val="00AF7524"/>
    <w:rsid w:val="00B0691E"/>
    <w:rsid w:val="00B107AF"/>
    <w:rsid w:val="00B11706"/>
    <w:rsid w:val="00B15C01"/>
    <w:rsid w:val="00B171D7"/>
    <w:rsid w:val="00B213FD"/>
    <w:rsid w:val="00B468CE"/>
    <w:rsid w:val="00B61B1D"/>
    <w:rsid w:val="00B70668"/>
    <w:rsid w:val="00B71D1C"/>
    <w:rsid w:val="00B80127"/>
    <w:rsid w:val="00B81F25"/>
    <w:rsid w:val="00B84451"/>
    <w:rsid w:val="00B94D8E"/>
    <w:rsid w:val="00BB04D2"/>
    <w:rsid w:val="00BC20F6"/>
    <w:rsid w:val="00BD4E79"/>
    <w:rsid w:val="00BD7B89"/>
    <w:rsid w:val="00BE04D3"/>
    <w:rsid w:val="00BF214A"/>
    <w:rsid w:val="00C14EA3"/>
    <w:rsid w:val="00C16422"/>
    <w:rsid w:val="00C229DB"/>
    <w:rsid w:val="00C23056"/>
    <w:rsid w:val="00C406F7"/>
    <w:rsid w:val="00C44E48"/>
    <w:rsid w:val="00C500BE"/>
    <w:rsid w:val="00C5106E"/>
    <w:rsid w:val="00C56061"/>
    <w:rsid w:val="00C57313"/>
    <w:rsid w:val="00C67B33"/>
    <w:rsid w:val="00C743C7"/>
    <w:rsid w:val="00C763AE"/>
    <w:rsid w:val="00C85E89"/>
    <w:rsid w:val="00CB6F49"/>
    <w:rsid w:val="00CB769D"/>
    <w:rsid w:val="00CC3161"/>
    <w:rsid w:val="00CC45B0"/>
    <w:rsid w:val="00CD5D5D"/>
    <w:rsid w:val="00CF66A5"/>
    <w:rsid w:val="00D04ACD"/>
    <w:rsid w:val="00D1419A"/>
    <w:rsid w:val="00D268DE"/>
    <w:rsid w:val="00D301E7"/>
    <w:rsid w:val="00D32640"/>
    <w:rsid w:val="00D345FA"/>
    <w:rsid w:val="00D40FEC"/>
    <w:rsid w:val="00D44E0B"/>
    <w:rsid w:val="00D60593"/>
    <w:rsid w:val="00D6399F"/>
    <w:rsid w:val="00D75F81"/>
    <w:rsid w:val="00D873C3"/>
    <w:rsid w:val="00D90213"/>
    <w:rsid w:val="00D93135"/>
    <w:rsid w:val="00D933A5"/>
    <w:rsid w:val="00DA1929"/>
    <w:rsid w:val="00DA47BE"/>
    <w:rsid w:val="00DB7D2D"/>
    <w:rsid w:val="00DC0C2F"/>
    <w:rsid w:val="00DC1F53"/>
    <w:rsid w:val="00DD1418"/>
    <w:rsid w:val="00DD5CED"/>
    <w:rsid w:val="00DE3524"/>
    <w:rsid w:val="00DE3DE7"/>
    <w:rsid w:val="00DE56E4"/>
    <w:rsid w:val="00DF6B03"/>
    <w:rsid w:val="00E10F8D"/>
    <w:rsid w:val="00E127B7"/>
    <w:rsid w:val="00E1708A"/>
    <w:rsid w:val="00E17EC6"/>
    <w:rsid w:val="00E244E9"/>
    <w:rsid w:val="00E4038D"/>
    <w:rsid w:val="00E43903"/>
    <w:rsid w:val="00E457F1"/>
    <w:rsid w:val="00E46075"/>
    <w:rsid w:val="00E53746"/>
    <w:rsid w:val="00E61BD5"/>
    <w:rsid w:val="00E62890"/>
    <w:rsid w:val="00E73482"/>
    <w:rsid w:val="00E74A5F"/>
    <w:rsid w:val="00E80147"/>
    <w:rsid w:val="00E8701E"/>
    <w:rsid w:val="00E950B4"/>
    <w:rsid w:val="00E95788"/>
    <w:rsid w:val="00EC49F6"/>
    <w:rsid w:val="00EC4E54"/>
    <w:rsid w:val="00EC52A4"/>
    <w:rsid w:val="00EC57E3"/>
    <w:rsid w:val="00ED7656"/>
    <w:rsid w:val="00EF3A65"/>
    <w:rsid w:val="00EF54A5"/>
    <w:rsid w:val="00F0757E"/>
    <w:rsid w:val="00F108C2"/>
    <w:rsid w:val="00F11925"/>
    <w:rsid w:val="00F350E6"/>
    <w:rsid w:val="00F36462"/>
    <w:rsid w:val="00F377D7"/>
    <w:rsid w:val="00F472E7"/>
    <w:rsid w:val="00F534F6"/>
    <w:rsid w:val="00F64BCB"/>
    <w:rsid w:val="00F83130"/>
    <w:rsid w:val="00F87632"/>
    <w:rsid w:val="00F924FC"/>
    <w:rsid w:val="00FA6723"/>
    <w:rsid w:val="00FB1965"/>
    <w:rsid w:val="00FB41FF"/>
    <w:rsid w:val="00FB59E7"/>
    <w:rsid w:val="00FB6D80"/>
    <w:rsid w:val="00FB7A42"/>
    <w:rsid w:val="00FD37FC"/>
    <w:rsid w:val="00FE1F70"/>
    <w:rsid w:val="00FF1BDE"/>
    <w:rsid w:val="00FF4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1"/>
      <o:rules v:ext="edit">
        <o:r id="V:Rule1" type="connector" idref="#_x0000_s1448"/>
        <o:r id="V:Rule2" type="connector" idref="#_x0000_s1424"/>
        <o:r id="V:Rule3" type="connector" idref="#_x0000_s1437"/>
        <o:r id="V:Rule4" type="connector" idref="#_x0000_s1406"/>
        <o:r id="V:Rule5" type="connector" idref="#_x0000_s1415"/>
        <o:r id="V:Rule6" type="connector" idref="#_x0000_s1441"/>
        <o:r id="V:Rule7" type="connector" idref="#_x0000_s1416"/>
        <o:r id="V:Rule8" type="connector" idref="#_x0000_s1419"/>
        <o:r id="V:Rule9" type="connector" idref="#_x0000_s1447"/>
        <o:r id="V:Rule10" type="connector" idref="#_x0000_s1412"/>
        <o:r id="V:Rule11" type="connector" idref="#_x0000_s1407"/>
        <o:r id="V:Rule12" type="connector" idref="#_x0000_s1411"/>
        <o:r id="V:Rule13" type="connector" idref="#_x0000_s1432"/>
        <o:r id="V:Rule14" type="connector" idref="#_x0000_s1420"/>
        <o:r id="V:Rule15" type="connector" idref="#_x0000_s1423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4E48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0308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308C7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CC316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AA2C6C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semiHidden/>
    <w:unhideWhenUsed/>
    <w:rsid w:val="00690A0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690A00"/>
  </w:style>
  <w:style w:type="paragraph" w:styleId="Pieddepage">
    <w:name w:val="footer"/>
    <w:basedOn w:val="Normal"/>
    <w:link w:val="PieddepageCar"/>
    <w:uiPriority w:val="99"/>
    <w:semiHidden/>
    <w:unhideWhenUsed/>
    <w:rsid w:val="00690A0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690A00"/>
  </w:style>
  <w:style w:type="character" w:styleId="Textedelespacerserv">
    <w:name w:val="Placeholder Text"/>
    <w:basedOn w:val="Policepardfaut"/>
    <w:uiPriority w:val="99"/>
    <w:semiHidden/>
    <w:rsid w:val="0001791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6664A6-EB9B-4137-8CCE-F62E8D6CDD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3</Pages>
  <Words>326</Words>
  <Characters>1794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cnte</cp:lastModifiedBy>
  <cp:revision>84</cp:revision>
  <cp:lastPrinted>2013-03-01T22:37:00Z</cp:lastPrinted>
  <dcterms:created xsi:type="dcterms:W3CDTF">2013-05-27T17:26:00Z</dcterms:created>
  <dcterms:modified xsi:type="dcterms:W3CDTF">2013-06-11T07:45:00Z</dcterms:modified>
</cp:coreProperties>
</file>